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3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4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5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6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7.xml" ContentType="application/vnd.openxmlformats-officedocument.them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theme/theme8.xml" ContentType="application/vnd.openxmlformats-officedocument.theme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2" r:id="rId1"/>
    <p:sldMasterId id="2147483738" r:id="rId2"/>
    <p:sldMasterId id="2147483756" r:id="rId3"/>
    <p:sldMasterId id="2147483774" r:id="rId4"/>
    <p:sldMasterId id="2147483792" r:id="rId5"/>
    <p:sldMasterId id="2147483813" r:id="rId6"/>
    <p:sldMasterId id="2147483849" r:id="rId7"/>
    <p:sldMasterId id="2147483867" r:id="rId8"/>
    <p:sldMasterId id="2147483885" r:id="rId9"/>
  </p:sldMasterIdLst>
  <p:notesMasterIdLst>
    <p:notesMasterId r:id="rId19"/>
  </p:notesMasterIdLst>
  <p:sldIdLst>
    <p:sldId id="256" r:id="rId10"/>
    <p:sldId id="257" r:id="rId11"/>
    <p:sldId id="258" r:id="rId12"/>
    <p:sldId id="261" r:id="rId13"/>
    <p:sldId id="262" r:id="rId14"/>
    <p:sldId id="263" r:id="rId15"/>
    <p:sldId id="264" r:id="rId16"/>
    <p:sldId id="265" r:id="rId17"/>
    <p:sldId id="266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398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tableStyles" Target="tableStyles.xml"/><Relationship Id="rId10" Type="http://schemas.openxmlformats.org/officeDocument/2006/relationships/slide" Target="slides/slide1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F810B1-9DB1-44CE-81DA-AA7941315D9C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59C9D1-850D-4D1C-8D7D-BCEB7D1CF6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5014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rickwork-HD-R1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 useBgFill="1">
        <p:nvSpPr>
          <p:cNvPr id="12" name="Freeform 11"/>
          <p:cNvSpPr/>
          <p:nvPr/>
        </p:nvSpPr>
        <p:spPr>
          <a:xfrm>
            <a:off x="-15875" y="0"/>
            <a:ext cx="11683810" cy="6588125"/>
          </a:xfrm>
          <a:custGeom>
            <a:avLst/>
            <a:gdLst/>
            <a:ahLst/>
            <a:cxnLst/>
            <a:rect l="l" t="t" r="r" b="b"/>
            <a:pathLst>
              <a:path w="11683810" h="6588125">
                <a:moveTo>
                  <a:pt x="0" y="0"/>
                </a:moveTo>
                <a:lnTo>
                  <a:pt x="11318691" y="0"/>
                </a:lnTo>
                <a:lnTo>
                  <a:pt x="11683810" y="5976938"/>
                </a:lnTo>
                <a:lnTo>
                  <a:pt x="15875" y="6588125"/>
                </a:lnTo>
                <a:cubicBezTo>
                  <a:pt x="10583" y="4386792"/>
                  <a:pt x="5292" y="2185458"/>
                  <a:pt x="0" y="0"/>
                </a:cubicBezTo>
                <a:close/>
              </a:path>
            </a:pathLst>
          </a:custGeom>
          <a:ln>
            <a:noFill/>
          </a:ln>
          <a:effectLst>
            <a:outerShdw blurRad="101600" dist="152400" dir="438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4" name="Freeform 13"/>
          <p:cNvSpPr/>
          <p:nvPr/>
        </p:nvSpPr>
        <p:spPr>
          <a:xfrm>
            <a:off x="0" y="4282257"/>
            <a:ext cx="11329257" cy="2028845"/>
          </a:xfrm>
          <a:custGeom>
            <a:avLst/>
            <a:gdLst/>
            <a:ahLst/>
            <a:cxnLst/>
            <a:rect l="l" t="t" r="r" b="b"/>
            <a:pathLst>
              <a:path w="11329257" h="2028845">
                <a:moveTo>
                  <a:pt x="0" y="588520"/>
                </a:moveTo>
                <a:lnTo>
                  <a:pt x="11244075" y="0"/>
                </a:lnTo>
                <a:lnTo>
                  <a:pt x="11329257" y="1424838"/>
                </a:lnTo>
                <a:lnTo>
                  <a:pt x="0" y="2028845"/>
                </a:lnTo>
                <a:lnTo>
                  <a:pt x="0" y="588520"/>
                </a:ln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6" name="Freeform 25"/>
          <p:cNvSpPr/>
          <p:nvPr/>
        </p:nvSpPr>
        <p:spPr>
          <a:xfrm>
            <a:off x="0" y="0"/>
            <a:ext cx="8719579" cy="456877"/>
          </a:xfrm>
          <a:custGeom>
            <a:avLst/>
            <a:gdLst/>
            <a:ahLst/>
            <a:cxnLst/>
            <a:rect l="l" t="t" r="r" b="b"/>
            <a:pathLst>
              <a:path w="8719579" h="456877">
                <a:moveTo>
                  <a:pt x="0" y="0"/>
                </a:moveTo>
                <a:lnTo>
                  <a:pt x="8719579" y="0"/>
                </a:lnTo>
                <a:lnTo>
                  <a:pt x="0" y="456877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 rot="21420000">
            <a:off x="-161800" y="293317"/>
            <a:ext cx="11367116" cy="5751804"/>
          </a:xfrm>
          <a:custGeom>
            <a:avLst/>
            <a:gdLst/>
            <a:ahLst/>
            <a:cxnLst/>
            <a:rect l="l" t="t" r="r" b="b"/>
            <a:pathLst>
              <a:path w="11367116" h="5751804">
                <a:moveTo>
                  <a:pt x="11346705" y="0"/>
                </a:moveTo>
                <a:cubicBezTo>
                  <a:pt x="11353509" y="1915114"/>
                  <a:pt x="11360312" y="3830229"/>
                  <a:pt x="11367116" y="5745343"/>
                </a:cubicBezTo>
                <a:lnTo>
                  <a:pt x="0" y="5751804"/>
                </a:lnTo>
              </a:path>
            </a:pathLst>
          </a:custGeom>
          <a:ln w="82550">
            <a:solidFill>
              <a:schemeClr val="tx1">
                <a:lumMod val="50000"/>
                <a:lumOff val="50000"/>
              </a:schemeClr>
            </a:solidFill>
            <a:miter lim="800000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21420000">
            <a:off x="891201" y="662656"/>
            <a:ext cx="9755187" cy="2766528"/>
          </a:xfrm>
        </p:spPr>
        <p:txBody>
          <a:bodyPr anchor="b">
            <a:normAutofit/>
          </a:bodyPr>
          <a:lstStyle>
            <a:lvl1pPr algn="r">
              <a:defRPr sz="8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21420000">
            <a:off x="983062" y="3505209"/>
            <a:ext cx="9755187" cy="550333"/>
          </a:xfrm>
        </p:spPr>
        <p:txBody>
          <a:bodyPr anchor="t">
            <a:noAutofit/>
          </a:bodyPr>
          <a:lstStyle>
            <a:lvl1pPr marL="0" indent="0" algn="r">
              <a:buNone/>
              <a:defRPr sz="28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21420000">
            <a:off x="4948541" y="4578463"/>
            <a:ext cx="6143653" cy="1163112"/>
          </a:xfrm>
        </p:spPr>
        <p:txBody>
          <a:bodyPr/>
          <a:lstStyle>
            <a:lvl1pPr algn="ctr">
              <a:defRPr sz="5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21420000">
            <a:off x="-5560" y="4883024"/>
            <a:ext cx="4047239" cy="1195538"/>
          </a:xfrm>
        </p:spPr>
        <p:txBody>
          <a:bodyPr vert="horz" lIns="91440" tIns="45720" rIns="91440" bIns="45720" rtlCol="0" anchor="ctr"/>
          <a:lstStyle>
            <a:lvl1pPr algn="r">
              <a:defRPr lang="en-US" sz="5400" dirty="0"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21420000">
            <a:off x="9851758" y="3832648"/>
            <a:ext cx="907186" cy="498470"/>
          </a:xfrm>
        </p:spPr>
        <p:txBody>
          <a:bodyPr/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25" name="5-Point Star 24"/>
          <p:cNvSpPr/>
          <p:nvPr/>
        </p:nvSpPr>
        <p:spPr>
          <a:xfrm rot="21420000">
            <a:off x="4221385" y="5111356"/>
            <a:ext cx="515386" cy="515386"/>
          </a:xfrm>
          <a:prstGeom prst="star5">
            <a:avLst>
              <a:gd name="adj" fmla="val 26693"/>
              <a:gd name="hf" fmla="val 105146"/>
              <a:gd name="vf" fmla="val 110557"/>
            </a:avLst>
          </a:prstGeom>
          <a:solidFill>
            <a:schemeClr val="tx1">
              <a:alpha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74454250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106333"/>
            <a:ext cx="10394708" cy="58884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5801" y="685799"/>
            <a:ext cx="10392513" cy="319490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80" y="4702923"/>
            <a:ext cx="10394728" cy="682472"/>
          </a:xfrm>
        </p:spPr>
        <p:txBody>
          <a:bodyPr anchor="t"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252157"/>
      </p:ext>
    </p:extLst>
  </p:cSld>
  <p:clrMapOvr>
    <a:masterClrMapping/>
  </p:clrMapOvr>
  <p:hf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9166126"/>
      </p:ext>
    </p:extLst>
  </p:cSld>
  <p:clrMapOvr>
    <a:masterClrMapping/>
  </p:clrMapOvr>
  <p:hf hdr="0" ftr="0" dt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0979645"/>
      </p:ext>
    </p:extLst>
  </p:cSld>
  <p:clrMapOvr>
    <a:masterClrMapping/>
  </p:clrMapOvr>
  <p:hf hdr="0" ftr="0" dt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686135"/>
      </p:ext>
    </p:extLst>
  </p:cSld>
  <p:clrMapOvr>
    <a:masterClrMapping/>
  </p:clrMapOvr>
  <p:hf hdr="0" ftr="0" dt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750516"/>
      </p:ext>
    </p:extLst>
  </p:cSld>
  <p:clrMapOvr>
    <a:masterClrMapping/>
  </p:clrMapOvr>
  <p:hf hdr="0" ftr="0" dt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3552128"/>
      </p:ext>
    </p:extLst>
  </p:cSld>
  <p:clrMapOvr>
    <a:masterClrMapping/>
  </p:clrMapOvr>
  <p:hf hdr="0" ftr="0" dt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4690917"/>
      </p:ext>
    </p:extLst>
  </p:cSld>
  <p:clrMapOvr>
    <a:masterClrMapping/>
  </p:clrMapOvr>
  <p:hf hdr="0" ftr="0" dt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6119040"/>
      </p:ext>
    </p:extLst>
  </p:cSld>
  <p:clrMapOvr>
    <a:masterClrMapping/>
  </p:clrMapOvr>
  <p:hf hdr="0" ft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2339525"/>
      </p:ext>
    </p:extLst>
  </p:cSld>
  <p:clrMapOvr>
    <a:masterClrMapping/>
  </p:clrMapOvr>
  <p:hf hdr="0" ft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4763745"/>
      </p:ext>
    </p:extLst>
  </p:cSld>
  <p:clrMapOvr>
    <a:masterClrMapping/>
  </p:clrMapOvr>
  <p:hf hdr="0" ft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175692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902" cy="3194903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79" y="4106333"/>
            <a:ext cx="10394729" cy="127360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4408568"/>
      </p:ext>
    </p:extLst>
  </p:cSld>
  <p:clrMapOvr>
    <a:masterClrMapping/>
  </p:clrMapOvr>
  <p:hf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9854901"/>
      </p:ext>
    </p:extLst>
  </p:cSld>
  <p:clrMapOvr>
    <a:masterClrMapping/>
  </p:clrMapOvr>
  <p:hf hdr="0" ft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59040253"/>
      </p:ext>
    </p:extLst>
  </p:cSld>
  <p:clrMapOvr>
    <a:masterClrMapping/>
  </p:clrMapOvr>
  <p:hf hdr="0" ft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6994695"/>
      </p:ext>
    </p:extLst>
  </p:cSld>
  <p:clrMapOvr>
    <a:masterClrMapping/>
  </p:clrMapOvr>
  <p:hf hdr="0" ft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059429"/>
      </p:ext>
    </p:extLst>
  </p:cSld>
  <p:clrMapOvr>
    <a:masterClrMapping/>
  </p:clrMapOvr>
  <p:hf hdr="0" ft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5402160"/>
      </p:ext>
    </p:extLst>
  </p:cSld>
  <p:clrMapOvr>
    <a:masterClrMapping/>
  </p:clrMapOvr>
  <p:hf hdr="0" ft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6748739"/>
      </p:ext>
    </p:extLst>
  </p:cSld>
  <p:clrMapOvr>
    <a:masterClrMapping/>
  </p:clrMapOvr>
  <p:hf hdr="0" ftr="0" dt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2469510"/>
      </p:ext>
    </p:extLst>
  </p:cSld>
  <p:clrMapOvr>
    <a:masterClrMapping/>
  </p:clrMapOvr>
  <p:hf hdr="0" ftr="0" dt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0669999"/>
      </p:ext>
    </p:extLst>
  </p:cSld>
  <p:clrMapOvr>
    <a:masterClrMapping/>
  </p:clrMapOvr>
  <p:hf hdr="0" ftr="0" dt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6611435"/>
      </p:ext>
    </p:extLst>
  </p:cSld>
  <p:clrMapOvr>
    <a:masterClrMapping/>
  </p:clrMapOvr>
  <p:hf hdr="0" ftr="0" dt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140970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732" y="685800"/>
            <a:ext cx="9525020" cy="2916704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550264" y="3610032"/>
            <a:ext cx="8667956" cy="377768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1" y="4106334"/>
            <a:ext cx="10396882" cy="1268252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685801" y="89262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473083" y="292282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73337159"/>
      </p:ext>
    </p:extLst>
  </p:cSld>
  <p:clrMapOvr>
    <a:masterClrMapping/>
  </p:clrMapOvr>
  <p:hf hdr="0" ftr="0" dt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3368728"/>
      </p:ext>
    </p:extLst>
  </p:cSld>
  <p:clrMapOvr>
    <a:masterClrMapping/>
  </p:clrMapOvr>
  <p:hf hdr="0" ftr="0" dt="0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6910230"/>
      </p:ext>
    </p:extLst>
  </p:cSld>
  <p:clrMapOvr>
    <a:masterClrMapping/>
  </p:clrMapOvr>
  <p:hf hdr="0" ft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7674541"/>
      </p:ext>
    </p:extLst>
  </p:cSld>
  <p:clrMapOvr>
    <a:masterClrMapping/>
  </p:clrMapOvr>
  <p:hf hdr="0" ftr="0" dt="0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4974218"/>
      </p:ext>
    </p:extLst>
  </p:cSld>
  <p:clrMapOvr>
    <a:masterClrMapping/>
  </p:clrMapOvr>
  <p:hf hdr="0" ftr="0" dt="0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4488297"/>
      </p:ext>
    </p:extLst>
  </p:cSld>
  <p:clrMapOvr>
    <a:masterClrMapping/>
  </p:clrMapOvr>
  <p:hf hdr="0" ftr="0" dt="0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333591"/>
      </p:ext>
    </p:extLst>
  </p:cSld>
  <p:clrMapOvr>
    <a:masterClrMapping/>
  </p:clrMapOvr>
  <p:hf hdr="0" ftr="0" dt="0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513491"/>
      </p:ext>
    </p:extLst>
  </p:cSld>
  <p:clrMapOvr>
    <a:masterClrMapping/>
  </p:clrMapOvr>
  <p:hf hdr="0" ftr="0" dt="0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4341756"/>
      </p:ext>
    </p:extLst>
  </p:cSld>
  <p:clrMapOvr>
    <a:masterClrMapping/>
  </p:clrMapOvr>
  <p:hf hdr="0" ftr="0" dt="0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38710470"/>
      </p:ext>
    </p:extLst>
  </p:cSld>
  <p:clrMapOvr>
    <a:masterClrMapping/>
  </p:clrMapOvr>
  <p:hf hdr="0" ftr="0" dt="0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6866739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723854"/>
            <a:ext cx="10394707" cy="2511835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247468"/>
            <a:ext cx="10394707" cy="114064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4389694"/>
      </p:ext>
    </p:extLst>
  </p:cSld>
  <p:clrMapOvr>
    <a:masterClrMapping/>
  </p:clrMapOvr>
  <p:hf hdr="0" ftr="0" dt="0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9225349"/>
      </p:ext>
    </p:extLst>
  </p:cSld>
  <p:clrMapOvr>
    <a:masterClrMapping/>
  </p:clrMapOvr>
  <p:hf hdr="0" ftr="0" dt="0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7793414"/>
      </p:ext>
    </p:extLst>
  </p:cSld>
  <p:clrMapOvr>
    <a:masterClrMapping/>
  </p:clrMapOvr>
  <p:hf hdr="0" ftr="0" dt="0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0700089"/>
      </p:ext>
    </p:extLst>
  </p:cSld>
  <p:clrMapOvr>
    <a:masterClrMapping/>
  </p:clrMapOvr>
  <p:hf hdr="0" ftr="0" dt="0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8789019"/>
      </p:ext>
    </p:extLst>
  </p:cSld>
  <p:clrMapOvr>
    <a:masterClrMapping/>
  </p:clrMapOvr>
  <p:hf hdr="0" ftr="0" dt="0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3CDD23-AF0B-47ED-9DDD-C1A06B0636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319320-E9F6-44D1-8917-030314DD5B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D9BA5D2-BA28-45F3-ACC5-31C4A5778D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F70838-EC21-40F6-98BC-6F420B83E5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B9A514-B50B-4DC3-82D1-BEDE80685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4793079"/>
      </p:ext>
    </p:extLst>
  </p:cSld>
  <p:clrMapOvr>
    <a:masterClrMapping/>
  </p:clrMapOvr>
  <p:hf hdr="0" ftr="0" dt="0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419567A-39E2-4845-B749-C7BB3628B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35A4F09-3C96-4E1F-B1F1-2F41328A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4E8D2A-E03A-43A5-B561-4CA49DBC6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8F2BA0-882D-446C-A94F-184DE461E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C28E2D-1CB9-41D9-9837-34DDADCBF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8008684"/>
      </p:ext>
    </p:extLst>
  </p:cSld>
  <p:clrMapOvr>
    <a:masterClrMapping/>
  </p:clrMapOvr>
  <p:hf hdr="0" ftr="0" dt="0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580AEC-F74A-42DA-885C-3F28C2F065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BB17F95-4052-4B7D-A8FF-CE7DD37FC8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1F5EA90-090A-42E6-AF39-FE6BB014C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F53417-41F2-4924-9349-1D9BE8199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F8E2718-24DF-4552-9D1C-F2DF1D65AF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8709176"/>
      </p:ext>
    </p:extLst>
  </p:cSld>
  <p:clrMapOvr>
    <a:masterClrMapping/>
  </p:clrMapOvr>
  <p:hf hdr="0" ftr="0" dt="0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97F4AF-652A-43B6-95DA-AE4733EAAC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9F62B3-57BF-432D-B510-E51E07D80A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2B7DD10-386A-4C38-9758-4FB3BC52C2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D85CCB5-08A1-4335-9F8B-2219DC5CB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C11073F-A325-4A53-BC28-3D57C10E8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38AB558-4BE7-4957-9EE3-A5E65F10D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368027"/>
      </p:ext>
    </p:extLst>
  </p:cSld>
  <p:clrMapOvr>
    <a:masterClrMapping/>
  </p:clrMapOvr>
  <p:hf hdr="0" ftr="0" dt="0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475DF-F3AB-4887-B21B-19CE91B57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95F0E2-0FC5-42AC-BCDD-9EA0EB3690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2934FED-E315-4896-8BBB-FA4882643A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9FBA486-EA6C-4DB1-BBD3-B18A2530CDE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E4FBD8D-4297-4A1E-82E6-E4A800CFD3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E00D52B-2A39-4CEB-8024-96C9CF4301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5BBD748C-2445-4B58-8757-0593083C8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4A82F6B-6687-454F-875D-C3F4E1FCD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395391"/>
      </p:ext>
    </p:extLst>
  </p:cSld>
  <p:clrMapOvr>
    <a:masterClrMapping/>
  </p:clrMapOvr>
  <p:hf hdr="0" ftr="0" dt="0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BA73EA-6C15-4318-BBE6-0F1DCEF47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D96083A-1642-4828-BADC-B0C16BCF0C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D25B752-8C1C-4DED-B8EF-5B1EFCA93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3C7BD89-D944-4C84-9564-12CC71EA3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0801922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802" y="685800"/>
            <a:ext cx="10394706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2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802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34622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234621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770380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770380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6697534"/>
      </p:ext>
    </p:extLst>
  </p:cSld>
  <p:clrMapOvr>
    <a:masterClrMapping/>
  </p:clrMapOvr>
  <p:hf hdr="0" ftr="0" dt="0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CE30221A-00D3-413D-A544-EA7FF27A1E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84FEE62-9F7C-4D05-A877-4BFDC20E6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A49B425-0028-4793-9DF9-C66DFE1BA6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323139"/>
      </p:ext>
    </p:extLst>
  </p:cSld>
  <p:clrMapOvr>
    <a:masterClrMapping/>
  </p:clrMapOvr>
  <p:hf hdr="0" ftr="0" dt="0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7B5E77-FEF2-4E3E-A75A-C8864A6FF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1880A32-665D-47CB-8603-BB4AE105A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855BB6-C936-4022-823F-FAC8379C8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50DDE46-22B1-40E3-9C2B-33C226661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2BCBEE0-0054-4549-9163-ABA5E7D3A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7D68FC2-791F-4533-98FF-341510723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2682420"/>
      </p:ext>
    </p:extLst>
  </p:cSld>
  <p:clrMapOvr>
    <a:masterClrMapping/>
  </p:clrMapOvr>
  <p:hf hdr="0" ftr="0" dt="0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3DB311-985C-467D-97EC-7D34294A78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0EB5FF8-7343-46B9-A782-22785B39E5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08D2726-2C21-4C5E-A09C-3A83F797DF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6704FF6-2E42-483A-86CB-CC661F065A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59C5721-CE6F-4FFC-B7A2-DF85E38608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9F5DE64-86DE-4E84-B100-C13DCD7D5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4735417"/>
      </p:ext>
    </p:extLst>
  </p:cSld>
  <p:clrMapOvr>
    <a:masterClrMapping/>
  </p:clrMapOvr>
  <p:hf hdr="0" ftr="0" dt="0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677ED0-B0E9-46F1-AD7B-ABE4CE5B78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125F80F-652D-43BA-BEA4-C6A730502B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C7AC06-371D-4A8D-846D-8B1D01475E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05D226-5FE1-461C-B5C3-BB325263D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9019D7D-B00F-4364-AEE5-1006B7473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4896502"/>
      </p:ext>
    </p:extLst>
  </p:cSld>
  <p:clrMapOvr>
    <a:masterClrMapping/>
  </p:clrMapOvr>
  <p:hf hdr="0" ftr="0" dt="0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8B0B791-4528-4145-BE35-2449E0B4A3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32E8F1F-669C-4410-AB0F-B55C51D381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FAA312F-82D9-4C15-BFED-53E03B0DC5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98AB98-A569-497E-B317-E94B7A22E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0FBEB89-283E-4106-BAC9-43A0E7BC4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586693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91840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780" y="2063395"/>
            <a:ext cx="3310128" cy="1536725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91840" y="4389287"/>
            <a:ext cx="3310128" cy="98529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37410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235999" y="2063395"/>
            <a:ext cx="3310128" cy="1535237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235999" y="4389286"/>
            <a:ext cx="3310128" cy="98530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768944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768819" y="2063394"/>
            <a:ext cx="3310128" cy="1537196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768819" y="4389284"/>
            <a:ext cx="3310128" cy="985302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611022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800" y="2063396"/>
            <a:ext cx="10394707" cy="3311190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848287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15862" y="685800"/>
            <a:ext cx="2264646" cy="468878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800" y="685800"/>
            <a:ext cx="7904431" cy="4688785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845340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30328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2984998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800" y="2063396"/>
            <a:ext cx="10394707" cy="331118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1095890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6891643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7544968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8787628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6573755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7719184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035248"/>
      </p:ext>
    </p:extLst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6511906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0732383"/>
      </p:ext>
    </p:extLst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9201602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0590692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4707" cy="3193487"/>
          </a:xfrm>
        </p:spPr>
        <p:txBody>
          <a:bodyPr anchor="b">
            <a:normAutofit/>
          </a:bodyPr>
          <a:lstStyle>
            <a:lvl1pPr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3742267"/>
            <a:ext cx="10394707" cy="1639614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33176"/>
      </p:ext>
    </p:extLst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0456479"/>
      </p:ext>
    </p:extLst>
  </p:cSld>
  <p:clrMapOvr>
    <a:masterClrMapping/>
  </p:clrMapOvr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4862710"/>
      </p:ext>
    </p:extLst>
  </p:cSld>
  <p:clrMapOvr>
    <a:masterClrMapping/>
  </p:clrMapOvr>
  <p:hf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6974375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677090"/>
      </p:ext>
    </p:extLst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8021874"/>
      </p:ext>
    </p:extLst>
  </p:cSld>
  <p:clrMapOvr>
    <a:masterClrMapping/>
  </p:clrMapOvr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6503909"/>
      </p:ext>
    </p:extLst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0100000"/>
      </p:ext>
    </p:extLst>
  </p:cSld>
  <p:clrMapOvr>
    <a:masterClrMapping/>
  </p:clrMapOvr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1259661"/>
      </p:ext>
    </p:extLst>
  </p:cSld>
  <p:clrMapOvr>
    <a:masterClrMapping/>
  </p:clrMapOvr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7819705"/>
      </p:ext>
    </p:extLst>
  </p:cSld>
  <p:clrMapOvr>
    <a:masterClrMapping/>
  </p:clrMapOvr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665379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814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800" y="2063396"/>
            <a:ext cx="5088714" cy="3311189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5993971" y="2063396"/>
            <a:ext cx="5086538" cy="3311189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0753430"/>
      </p:ext>
    </p:extLst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2464230"/>
      </p:ext>
    </p:extLst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3976188"/>
      </p:ext>
    </p:extLst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372220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7414308"/>
      </p:ext>
    </p:extLst>
  </p:cSld>
  <p:clrMapOvr>
    <a:masterClrMapping/>
  </p:clrMapOvr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507957"/>
      </p:ext>
    </p:extLst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4220019"/>
      </p:ext>
    </p:extLst>
  </p:cSld>
  <p:clrMapOvr>
    <a:masterClrMapping/>
  </p:clrMapOvr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56810096"/>
      </p:ext>
    </p:extLst>
  </p:cSld>
  <p:clrMapOvr>
    <a:masterClrMapping/>
  </p:clrMapOvr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2423214"/>
      </p:ext>
    </p:extLst>
  </p:cSld>
  <p:clrMapOvr>
    <a:masterClrMapping/>
  </p:clrMapOvr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151496"/>
      </p:ext>
    </p:extLst>
  </p:cSld>
  <p:clrMapOvr>
    <a:masterClrMapping/>
  </p:clrMapOvr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1236490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4707" cy="115814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8356" y="2063396"/>
            <a:ext cx="4856158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802" y="2861733"/>
            <a:ext cx="5088712" cy="2512852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8191" y="2063396"/>
            <a:ext cx="4864491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5993969" y="2861733"/>
            <a:ext cx="5088713" cy="2512852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2940676"/>
      </p:ext>
    </p:extLst>
  </p:cSld>
  <p:clrMapOvr>
    <a:masterClrMapping/>
  </p:clrMapOvr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3487547"/>
      </p:ext>
    </p:extLst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8829020"/>
      </p:ext>
    </p:extLst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645244"/>
      </p:ext>
    </p:extLst>
  </p:cSld>
  <p:clrMapOvr>
    <a:masterClrMapping/>
  </p:clrMapOvr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8568974"/>
      </p:ext>
    </p:extLst>
  </p:cSld>
  <p:clrMapOvr>
    <a:masterClrMapping/>
  </p:clrMapOvr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2060556"/>
      </p:ext>
    </p:extLst>
  </p:cSld>
  <p:clrMapOvr>
    <a:masterClrMapping/>
  </p:clrMapOvr>
  <p:hf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7318738"/>
      </p:ext>
    </p:extLst>
  </p:cSld>
  <p:clrMapOvr>
    <a:masterClrMapping/>
  </p:clrMapOvr>
  <p:hf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052085"/>
      </p:ext>
    </p:extLst>
  </p:cSld>
  <p:clrMapOvr>
    <a:masterClrMapping/>
  </p:clrMapOvr>
  <p:hf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0815994"/>
      </p:ext>
    </p:extLst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5895580"/>
      </p:ext>
    </p:extLst>
  </p:cSld>
  <p:clrMapOvr>
    <a:masterClrMapping/>
  </p:clrMapOvr>
  <p:hf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5430239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3070615"/>
      </p:ext>
    </p:extLst>
  </p:cSld>
  <p:clrMapOvr>
    <a:masterClrMapping/>
  </p:clrMapOvr>
  <p:hf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480599"/>
      </p:ext>
    </p:extLst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7048308"/>
      </p:ext>
    </p:extLst>
  </p:cSld>
  <p:clrMapOvr>
    <a:masterClrMapping/>
  </p:clrMapOvr>
  <p:hf hdr="0" ftr="0" dt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37809"/>
      </p:ext>
    </p:extLst>
  </p:cSld>
  <p:clrMapOvr>
    <a:masterClrMapping/>
  </p:clrMapOvr>
  <p:hf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40014474"/>
      </p:ext>
    </p:extLst>
  </p:cSld>
  <p:clrMapOvr>
    <a:masterClrMapping/>
  </p:clrMapOvr>
  <p:hf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3908318"/>
      </p:ext>
    </p:extLst>
  </p:cSld>
  <p:clrMapOvr>
    <a:masterClrMapping/>
  </p:clrMapOvr>
  <p:hf hdr="0" ftr="0" dt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4527769"/>
      </p:ext>
    </p:extLst>
  </p:cSld>
  <p:clrMapOvr>
    <a:masterClrMapping/>
  </p:clrMapOvr>
  <p:hf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9109350"/>
      </p:ext>
    </p:extLst>
  </p:cSld>
  <p:clrMapOvr>
    <a:masterClrMapping/>
  </p:clrMapOvr>
  <p:hf hdr="0" ftr="0" dt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6115921"/>
      </p:ext>
    </p:extLst>
  </p:cSld>
  <p:clrMapOvr>
    <a:masterClrMapping/>
  </p:clrMapOvr>
  <p:hf hdr="0" ftr="0" dt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4881192"/>
      </p:ext>
    </p:extLst>
  </p:cSld>
  <p:clrMapOvr>
    <a:masterClrMapping/>
  </p:clrMapOvr>
  <p:hf hdr="0" ftr="0" dt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1734DBF-D33A-9B28-288C-C2DAB9E541E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4248F2-5264-4601-AA0B-6C092F77F2D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078992" y="1956816"/>
            <a:ext cx="10040112" cy="2387600"/>
          </a:xfrm>
        </p:spPr>
        <p:txBody>
          <a:bodyPr rtlCol="0" anchor="t">
            <a:noAutofit/>
          </a:bodyPr>
          <a:lstStyle>
            <a:lvl1pPr algn="l">
              <a:defRPr lang="ru-MO" sz="9600" spc="300" baseline="0">
                <a:ln w="28575">
                  <a:solidFill>
                    <a:schemeClr val="tx1"/>
                  </a:solidFill>
                </a:ln>
                <a:noFill/>
              </a:defRPr>
            </a:lvl1pPr>
          </a:lstStyle>
          <a:p>
            <a:pPr rtl="0"/>
            <a:r>
              <a:rPr lang="ru-RU" noProof="0"/>
              <a:t>СТИЛЬ ОБРАЗЦА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CFB69D3-5632-4285-A209-9DCA67DA668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78992" y="4901184"/>
            <a:ext cx="10040112" cy="1280160"/>
          </a:xfrm>
        </p:spPr>
        <p:txBody>
          <a:bodyPr rtlCol="0"/>
          <a:lstStyle>
            <a:lvl1pPr marL="0" indent="0" algn="l">
              <a:buNone/>
              <a:defRPr lang="ru-MO" sz="2400" b="1" baseline="0">
                <a:latin typeface="+mn-lt"/>
              </a:defRPr>
            </a:lvl1pPr>
            <a:lvl2pPr marL="457200" indent="0" algn="ctr">
              <a:buNone/>
              <a:defRPr lang="ru-MO" sz="2000"/>
            </a:lvl2pPr>
            <a:lvl3pPr marL="914400" indent="0" algn="ctr">
              <a:buNone/>
              <a:defRPr lang="ru-MO" sz="1800"/>
            </a:lvl3pPr>
            <a:lvl4pPr marL="1371600" indent="0" algn="ctr">
              <a:buNone/>
              <a:defRPr lang="ru-MO" sz="1600"/>
            </a:lvl4pPr>
            <a:lvl5pPr marL="1828800" indent="0" algn="ctr">
              <a:buNone/>
              <a:defRPr lang="ru-MO" sz="1600"/>
            </a:lvl5pPr>
            <a:lvl6pPr marL="2286000" indent="0" algn="ctr">
              <a:buNone/>
              <a:defRPr lang="ru-MO" sz="1600"/>
            </a:lvl6pPr>
            <a:lvl7pPr marL="2743200" indent="0" algn="ctr">
              <a:buNone/>
              <a:defRPr lang="ru-MO" sz="1600"/>
            </a:lvl7pPr>
            <a:lvl8pPr marL="3200400" indent="0" algn="ctr">
              <a:buNone/>
              <a:defRPr lang="ru-MO" sz="1600"/>
            </a:lvl8pPr>
            <a:lvl9pPr marL="3657600" indent="0" algn="ctr">
              <a:buNone/>
              <a:defRPr lang="ru-MO" sz="1600"/>
            </a:lvl9pPr>
          </a:lstStyle>
          <a:p>
            <a:pPr rtl="0"/>
            <a:r>
              <a:rPr lang="ru-RU" noProof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91676072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869305"/>
      </p:ext>
    </p:extLst>
  </p:cSld>
  <p:clrMapOvr>
    <a:masterClrMapping/>
  </p:clrMapOvr>
  <p:hf hdr="0" ftr="0" dt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овест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1D3B0F0-DE71-18AB-7957-4CFA29C3A3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90"/>
            <a:ext cx="5797296" cy="60007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04770F-E995-EF98-B4D1-9F13733EEF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00" y="0"/>
            <a:ext cx="3429000" cy="6807199"/>
          </a:xfrm>
          <a:prstGeom prst="rect">
            <a:avLst/>
          </a:prstGeom>
        </p:spPr>
      </p:pic>
      <p:sp>
        <p:nvSpPr>
          <p:cNvPr id="12" name="Заголовок 11">
            <a:extLst>
              <a:ext uri="{FF2B5EF4-FFF2-40B4-BE49-F238E27FC236}">
                <a16:creationId xmlns:a16="http://schemas.microsoft.com/office/drawing/2014/main" id="{3392E024-DB0F-45F6-7A0A-359A57817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216152"/>
            <a:ext cx="5184648" cy="4416552"/>
          </a:xfrm>
        </p:spPr>
        <p:txBody>
          <a:bodyPr lIns="0" rIns="0" rtlCol="0"/>
          <a:lstStyle>
            <a:lvl1pPr algn="r">
              <a:defRPr lang="ru-MO" sz="4800" cap="all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4" name="Объект 13">
            <a:extLst>
              <a:ext uri="{FF2B5EF4-FFF2-40B4-BE49-F238E27FC236}">
                <a16:creationId xmlns:a16="http://schemas.microsoft.com/office/drawing/2014/main" id="{59AC38BE-9C76-A3FA-7823-F4A4B43AB75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400800" y="1216025"/>
            <a:ext cx="5184648" cy="4416425"/>
          </a:xfrm>
        </p:spPr>
        <p:txBody>
          <a:bodyPr rtlCol="0" anchor="ctr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400" b="1" spc="200" baseline="0"/>
            </a:lvl1pPr>
            <a:lvl2pPr marL="228600">
              <a:lnSpc>
                <a:spcPct val="150000"/>
              </a:lnSpc>
              <a:spcBef>
                <a:spcPts val="1000"/>
              </a:spcBef>
              <a:defRPr lang="ru-MO" sz="2400" spc="100" baseline="0"/>
            </a:lvl2pPr>
            <a:lvl3pPr marL="457200">
              <a:lnSpc>
                <a:spcPct val="150000"/>
              </a:lnSpc>
              <a:spcBef>
                <a:spcPts val="1000"/>
              </a:spcBef>
              <a:defRPr lang="ru-MO" sz="2400" spc="100" baseline="0"/>
            </a:lvl3pPr>
            <a:lvl4pPr marL="685800">
              <a:lnSpc>
                <a:spcPct val="150000"/>
              </a:lnSpc>
              <a:spcBef>
                <a:spcPts val="1000"/>
              </a:spcBef>
              <a:defRPr lang="ru-MO" sz="2400" spc="100" baseline="0"/>
            </a:lvl4pPr>
            <a:lvl5pPr marL="914400">
              <a:lnSpc>
                <a:spcPct val="150000"/>
              </a:lnSpc>
              <a:spcBef>
                <a:spcPts val="1000"/>
              </a:spcBef>
              <a:defRPr lang="ru-MO" sz="24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AC6CA6E-C1AB-4B24-80C7-A4B12640B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EFB41-7AD3-4519-95E7-416BFA1AE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C35C8AF3-79E7-17ED-9EB4-3006B31E422C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75A76CC-ED26-C4F7-5AB6-59D1A4C4A7F2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6767856"/>
      </p:ext>
    </p:extLst>
  </p:cSld>
  <p:clrMapOvr>
    <a:masterClrMapping/>
  </p:clrMapOvr>
  <p:hf hdr="0" ftr="0" dt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0328C38-4E83-27EA-9D01-DDDF734988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0576" y="3428234"/>
            <a:ext cx="6821424" cy="342976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B270B91D-A39E-3D53-DBBB-DF836D19BE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4654518" cy="5239512"/>
          </a:xfrm>
          <a:prstGeom prst="rect">
            <a:avLst/>
          </a:prstGeom>
        </p:spPr>
      </p:pic>
      <p:sp>
        <p:nvSpPr>
          <p:cNvPr id="12" name="Заголовок 11">
            <a:extLst>
              <a:ext uri="{FF2B5EF4-FFF2-40B4-BE49-F238E27FC236}">
                <a16:creationId xmlns:a16="http://schemas.microsoft.com/office/drawing/2014/main" id="{3392E024-DB0F-45F6-7A0A-359A57817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216152"/>
            <a:ext cx="5184648" cy="4416552"/>
          </a:xfrm>
        </p:spPr>
        <p:txBody>
          <a:bodyPr lIns="0" rIns="0" rtlCol="0"/>
          <a:lstStyle>
            <a:lvl1pPr algn="r">
              <a:defRPr lang="ru-MO" sz="4800" cap="all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4" name="Объект 13">
            <a:extLst>
              <a:ext uri="{FF2B5EF4-FFF2-40B4-BE49-F238E27FC236}">
                <a16:creationId xmlns:a16="http://schemas.microsoft.com/office/drawing/2014/main" id="{59AC38BE-9C76-A3FA-7823-F4A4B43AB75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400800" y="1216025"/>
            <a:ext cx="5184648" cy="4416425"/>
          </a:xfrm>
        </p:spPr>
        <p:txBody>
          <a:bodyPr rtlCol="0" anchor="ctr"/>
          <a:lstStyle>
            <a:lvl1pPr marL="0" indent="0">
              <a:lnSpc>
                <a:spcPct val="150000"/>
              </a:lnSpc>
              <a:spcBef>
                <a:spcPts val="1000"/>
              </a:spcBef>
              <a:buNone/>
              <a:defRPr lang="ru-MO" sz="1600" spc="100" baseline="0"/>
            </a:lvl1pPr>
            <a:lvl2pPr marL="228600">
              <a:lnSpc>
                <a:spcPct val="150000"/>
              </a:lnSpc>
              <a:spcBef>
                <a:spcPts val="1000"/>
              </a:spcBef>
              <a:defRPr lang="ru-MO" sz="1600" spc="100" baseline="0"/>
            </a:lvl2pPr>
            <a:lvl3pPr marL="457200">
              <a:lnSpc>
                <a:spcPct val="150000"/>
              </a:lnSpc>
              <a:spcBef>
                <a:spcPts val="1000"/>
              </a:spcBef>
              <a:defRPr lang="ru-MO" sz="1600" spc="100" baseline="0"/>
            </a:lvl3pPr>
            <a:lvl4pPr marL="685800">
              <a:lnSpc>
                <a:spcPct val="150000"/>
              </a:lnSpc>
              <a:spcBef>
                <a:spcPts val="1000"/>
              </a:spcBef>
              <a:defRPr lang="ru-MO" sz="1600" spc="100" baseline="0"/>
            </a:lvl4pPr>
            <a:lvl5pPr marL="914400">
              <a:lnSpc>
                <a:spcPct val="150000"/>
              </a:lnSpc>
              <a:spcBef>
                <a:spcPts val="1000"/>
              </a:spcBef>
              <a:defRPr lang="ru-MO" sz="16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AC6CA6E-C1AB-4B24-80C7-A4B12640B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EFB41-7AD3-4519-95E7-416BFA1AE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C35C8AF3-79E7-17ED-9EB4-3006B31E422C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75A76CC-ED26-C4F7-5AB6-59D1A4C4A7F2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871161"/>
      </p:ext>
    </p:extLst>
  </p:cSld>
  <p:clrMapOvr>
    <a:masterClrMapping/>
  </p:clrMapOvr>
  <p:hf hdr="0" ftr="0" dt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FEC1861-1570-5A6A-D3BA-4A17F008A56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0B0FF2F-3458-EA78-83DC-46FB2E5CE15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078992" y="1956816"/>
            <a:ext cx="10040112" cy="2387600"/>
          </a:xfrm>
        </p:spPr>
        <p:txBody>
          <a:bodyPr rtlCol="0" anchor="t">
            <a:noAutofit/>
          </a:bodyPr>
          <a:lstStyle>
            <a:lvl1pPr algn="l">
              <a:defRPr lang="ru-MO" sz="9600" spc="300" baseline="0">
                <a:ln w="28575">
                  <a:solidFill>
                    <a:schemeClr val="tx1"/>
                  </a:solidFill>
                </a:ln>
                <a:noFill/>
              </a:defRPr>
            </a:lvl1pPr>
          </a:lstStyle>
          <a:p>
            <a:pPr rtl="0"/>
            <a:r>
              <a:rPr lang="ru-RU" noProof="0"/>
              <a:t>СТИЛЬ ОБРАЗЦА ЗАГОЛОВКА</a:t>
            </a: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DC93615E-193E-5253-6EE0-EC01791E3A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78992" y="4901184"/>
            <a:ext cx="10040112" cy="1280160"/>
          </a:xfrm>
        </p:spPr>
        <p:txBody>
          <a:bodyPr rtlCol="0"/>
          <a:lstStyle>
            <a:lvl1pPr marL="0" indent="0" algn="l">
              <a:buNone/>
              <a:defRPr lang="ru-MO" sz="2400" b="1" baseline="0">
                <a:latin typeface="+mn-lt"/>
              </a:defRPr>
            </a:lvl1pPr>
            <a:lvl2pPr marL="457200" indent="0" algn="ctr">
              <a:buNone/>
              <a:defRPr lang="ru-MO" sz="2000"/>
            </a:lvl2pPr>
            <a:lvl3pPr marL="914400" indent="0" algn="ctr">
              <a:buNone/>
              <a:defRPr lang="ru-MO" sz="1800"/>
            </a:lvl3pPr>
            <a:lvl4pPr marL="1371600" indent="0" algn="ctr">
              <a:buNone/>
              <a:defRPr lang="ru-MO" sz="1600"/>
            </a:lvl4pPr>
            <a:lvl5pPr marL="1828800" indent="0" algn="ctr">
              <a:buNone/>
              <a:defRPr lang="ru-MO" sz="1600"/>
            </a:lvl5pPr>
            <a:lvl6pPr marL="2286000" indent="0" algn="ctr">
              <a:buNone/>
              <a:defRPr lang="ru-MO" sz="1600"/>
            </a:lvl6pPr>
            <a:lvl7pPr marL="2743200" indent="0" algn="ctr">
              <a:buNone/>
              <a:defRPr lang="ru-MO" sz="1600"/>
            </a:lvl7pPr>
            <a:lvl8pPr marL="3200400" indent="0" algn="ctr">
              <a:buNone/>
              <a:defRPr lang="ru-MO" sz="1600"/>
            </a:lvl8pPr>
            <a:lvl9pPr marL="3657600" indent="0" algn="ctr">
              <a:buNone/>
              <a:defRPr lang="ru-MO" sz="1600"/>
            </a:lvl9pPr>
          </a:lstStyle>
          <a:p>
            <a:pPr rtl="0"/>
            <a:r>
              <a:rPr lang="ru-RU" noProof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665417093"/>
      </p:ext>
    </p:extLst>
  </p:cSld>
  <p:clrMapOvr>
    <a:masterClrMapping/>
  </p:clrMapOvr>
  <p:hf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содержимо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437D9B2-AE86-9092-7072-0F717E3CA8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655535"/>
            <a:ext cx="4727448" cy="320246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BF7E0A5-7E8E-4A90-B415-12984C7AB2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8245" y="0"/>
            <a:ext cx="5643755" cy="2313432"/>
          </a:xfrm>
          <a:prstGeom prst="rect">
            <a:avLst/>
          </a:prstGeom>
        </p:spPr>
      </p:pic>
      <p:sp>
        <p:nvSpPr>
          <p:cNvPr id="12" name="Заголовок 11">
            <a:extLst>
              <a:ext uri="{FF2B5EF4-FFF2-40B4-BE49-F238E27FC236}">
                <a16:creationId xmlns:a16="http://schemas.microsoft.com/office/drawing/2014/main" id="{3392E024-DB0F-45F6-7A0A-359A57817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216152"/>
            <a:ext cx="5184648" cy="4416552"/>
          </a:xfrm>
        </p:spPr>
        <p:txBody>
          <a:bodyPr lIns="0" rIns="0" rtlCol="0"/>
          <a:lstStyle>
            <a:lvl1pPr algn="r">
              <a:defRPr lang="ru-MO" sz="4800" cap="all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4" name="Объект 13">
            <a:extLst>
              <a:ext uri="{FF2B5EF4-FFF2-40B4-BE49-F238E27FC236}">
                <a16:creationId xmlns:a16="http://schemas.microsoft.com/office/drawing/2014/main" id="{59AC38BE-9C76-A3FA-7823-F4A4B43AB75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400800" y="1216025"/>
            <a:ext cx="5184648" cy="4416425"/>
          </a:xfrm>
        </p:spPr>
        <p:txBody>
          <a:bodyPr rtlCol="0" anchor="ctr"/>
          <a:lstStyle>
            <a:lvl1pPr marL="0" indent="0">
              <a:lnSpc>
                <a:spcPct val="150000"/>
              </a:lnSpc>
              <a:spcBef>
                <a:spcPts val="1000"/>
              </a:spcBef>
              <a:buNone/>
              <a:defRPr lang="ru-MO" sz="1600" spc="100" baseline="0"/>
            </a:lvl1pPr>
            <a:lvl2pPr marL="228600">
              <a:lnSpc>
                <a:spcPct val="150000"/>
              </a:lnSpc>
              <a:spcBef>
                <a:spcPts val="1000"/>
              </a:spcBef>
              <a:defRPr lang="ru-MO" sz="1600" spc="100" baseline="0"/>
            </a:lvl2pPr>
            <a:lvl3pPr marL="457200">
              <a:lnSpc>
                <a:spcPct val="150000"/>
              </a:lnSpc>
              <a:spcBef>
                <a:spcPts val="1000"/>
              </a:spcBef>
              <a:defRPr lang="ru-MO" sz="1600" spc="100" baseline="0"/>
            </a:lvl3pPr>
            <a:lvl4pPr marL="685800">
              <a:lnSpc>
                <a:spcPct val="150000"/>
              </a:lnSpc>
              <a:spcBef>
                <a:spcPts val="1000"/>
              </a:spcBef>
              <a:defRPr lang="ru-MO" sz="1600" spc="100" baseline="0"/>
            </a:lvl4pPr>
            <a:lvl5pPr marL="914400">
              <a:lnSpc>
                <a:spcPct val="150000"/>
              </a:lnSpc>
              <a:spcBef>
                <a:spcPts val="1000"/>
              </a:spcBef>
              <a:defRPr lang="ru-MO" sz="16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AC6CA6E-C1AB-4B24-80C7-A4B12640B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EFB41-7AD3-4519-95E7-416BFA1AE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C35C8AF3-79E7-17ED-9EB4-3006B31E422C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75A76CC-ED26-C4F7-5AB6-59D1A4C4A7F2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6845239"/>
      </p:ext>
    </p:extLst>
  </p:cSld>
  <p:clrMapOvr>
    <a:masterClrMapping/>
  </p:clrMapOvr>
  <p:hf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содержимо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FA7995-D0F4-05F2-CDF1-463407E3BA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909" y="0"/>
            <a:ext cx="5160091" cy="404164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92D768B-E662-B315-7576-313DFCE2AB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27248"/>
            <a:ext cx="4162200" cy="3730752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D1FF5-7EF8-4250-A259-43050ABBD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52CCA9-53A3-4DA5-AD45-C2A2C12A3A6A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2647" y="2441448"/>
            <a:ext cx="10972800" cy="3044952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A51CCCC-1589-401D-AE98-FC2871630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85D9D7D-8D9A-473E-AF0D-EF1940D79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B7AC635D-0E01-2452-CC44-1DAE0F96DF63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4ED63FD-A76F-FB56-8D44-31BD432133C5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9147220"/>
      </p:ext>
    </p:extLst>
  </p:cSld>
  <p:clrMapOvr>
    <a:masterClrMapping/>
  </p:clrMapOvr>
  <p:hf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78303F0-A6CC-605A-D08C-4E4ED07C2F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4196903" cy="361188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04458FB-E7BB-F476-4A31-9C5AA406E2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2680" y="4079057"/>
            <a:ext cx="5989320" cy="2778943"/>
          </a:xfrm>
          <a:prstGeom prst="rect">
            <a:avLst/>
          </a:prstGeom>
        </p:spPr>
      </p:pic>
      <p:sp>
        <p:nvSpPr>
          <p:cNvPr id="12" name="Заголовок 11">
            <a:extLst>
              <a:ext uri="{FF2B5EF4-FFF2-40B4-BE49-F238E27FC236}">
                <a16:creationId xmlns:a16="http://schemas.microsoft.com/office/drawing/2014/main" id="{3392E024-DB0F-45F6-7A0A-359A57817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63240" y="2651760"/>
            <a:ext cx="6309360" cy="1580714"/>
          </a:xfrm>
        </p:spPr>
        <p:txBody>
          <a:bodyPr lIns="91440" rIns="91440" rtlCol="0" anchor="t"/>
          <a:lstStyle>
            <a:lvl1pPr algn="l">
              <a:lnSpc>
                <a:spcPct val="100000"/>
              </a:lnSpc>
              <a:defRPr lang="ru-MO" sz="2800" cap="none" spc="2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6" name="Текст 15">
            <a:extLst>
              <a:ext uri="{FF2B5EF4-FFF2-40B4-BE49-F238E27FC236}">
                <a16:creationId xmlns:a16="http://schemas.microsoft.com/office/drawing/2014/main" id="{94138E8D-4D76-2023-4B97-8ACB8894C5F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063240" y="4232475"/>
            <a:ext cx="5775960" cy="333945"/>
          </a:xfrm>
        </p:spPr>
        <p:txBody>
          <a:bodyPr rtlCol="0"/>
          <a:lstStyle>
            <a:lvl1pPr marL="0" indent="0">
              <a:buNone/>
              <a:defRPr lang="ru-MO" sz="1800" spc="2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17" name="Текст 13">
            <a:extLst>
              <a:ext uri="{FF2B5EF4-FFF2-40B4-BE49-F238E27FC236}">
                <a16:creationId xmlns:a16="http://schemas.microsoft.com/office/drawing/2014/main" id="{D1FFE415-7AFC-D826-1BD1-1993DED3B01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737922" y="3591339"/>
            <a:ext cx="1171575" cy="2387600"/>
          </a:xfrm>
        </p:spPr>
        <p:txBody>
          <a:bodyPr vert="horz" lIns="91440" tIns="45720" rIns="91440" bIns="45720" rtlCol="0" anchor="t">
            <a:noAutofit/>
          </a:bodyPr>
          <a:lstStyle>
            <a:lvl1pPr marL="0" indent="0">
              <a:buNone/>
              <a:defRPr lang="ru-MO" sz="17000" b="1" cap="all" spc="300" dirty="0">
                <a:ln w="28575">
                  <a:solidFill>
                    <a:schemeClr val="tx1"/>
                  </a:solidFill>
                </a:ln>
                <a:noFill/>
                <a:latin typeface="+mj-lt"/>
                <a:ea typeface="+mj-ea"/>
              </a:defRPr>
            </a:lvl1pPr>
          </a:lstStyle>
          <a:p>
            <a:pPr marL="914400" lvl="0" indent="-1143000" rtl="0">
              <a:spcBef>
                <a:spcPct val="0"/>
              </a:spcBef>
            </a:pPr>
            <a:r>
              <a:rPr lang="ru-RU" noProof="0"/>
              <a:t>”</a:t>
            </a:r>
          </a:p>
        </p:txBody>
      </p:sp>
      <p:sp>
        <p:nvSpPr>
          <p:cNvPr id="18" name="Текст 13">
            <a:extLst>
              <a:ext uri="{FF2B5EF4-FFF2-40B4-BE49-F238E27FC236}">
                <a16:creationId xmlns:a16="http://schemas.microsoft.com/office/drawing/2014/main" id="{0962DFC0-ADB3-684B-6F72-9C45BB48C24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209261" y="1982216"/>
            <a:ext cx="1171575" cy="2386584"/>
          </a:xfrm>
        </p:spPr>
        <p:txBody>
          <a:bodyPr vert="horz" lIns="91440" tIns="45720" rIns="91440" bIns="45720" rtlCol="0" anchor="t">
            <a:noAutofit/>
          </a:bodyPr>
          <a:lstStyle>
            <a:lvl1pPr marL="0" indent="0">
              <a:buNone/>
              <a:defRPr lang="ru-MO" sz="17000" b="1" cap="all" spc="300" dirty="0">
                <a:ln w="28575">
                  <a:solidFill>
                    <a:schemeClr val="tx1"/>
                  </a:solidFill>
                </a:ln>
                <a:noFill/>
                <a:latin typeface="+mj-lt"/>
                <a:ea typeface="+mj-ea"/>
              </a:defRPr>
            </a:lvl1pPr>
          </a:lstStyle>
          <a:p>
            <a:pPr marL="914400" lvl="0" indent="-1143000" rtl="0">
              <a:spcBef>
                <a:spcPct val="0"/>
              </a:spcBef>
            </a:pPr>
            <a:r>
              <a:rPr lang="ru-RU" noProof="0"/>
              <a:t>“</a:t>
            </a:r>
          </a:p>
        </p:txBody>
      </p:sp>
    </p:spTree>
    <p:extLst>
      <p:ext uri="{BB962C8B-B14F-4D97-AF65-F5344CB8AC3E}">
        <p14:creationId xmlns:p14="http://schemas.microsoft.com/office/powerpoint/2010/main" val="744144809"/>
      </p:ext>
    </p:extLst>
  </p:cSld>
  <p:clrMapOvr>
    <a:masterClrMapping/>
  </p:clrMapOvr>
  <p:hf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оманда x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6C6FB24-160F-388E-8450-E5C970E243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64792"/>
            <a:ext cx="5359935" cy="5093208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D0AF7F25-1C65-DB7F-9FA3-300318BD4B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2085" y="0"/>
            <a:ext cx="2929915" cy="2752344"/>
          </a:xfrm>
          <a:prstGeom prst="rect">
            <a:avLst/>
          </a:prstGeom>
        </p:spPr>
      </p:pic>
      <p:sp>
        <p:nvSpPr>
          <p:cNvPr id="25" name="Заголовок 1">
            <a:extLst>
              <a:ext uri="{FF2B5EF4-FFF2-40B4-BE49-F238E27FC236}">
                <a16:creationId xmlns:a16="http://schemas.microsoft.com/office/drawing/2014/main" id="{DCE0745D-AFE6-DE6D-B026-1FF13F34E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6" name="Рисунок 23">
            <a:extLst>
              <a:ext uri="{FF2B5EF4-FFF2-40B4-BE49-F238E27FC236}">
                <a16:creationId xmlns:a16="http://schemas.microsoft.com/office/drawing/2014/main" id="{5E48B363-63E8-4F17-842B-53AD935A6529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60120" y="2450592"/>
            <a:ext cx="2057400" cy="2057400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0" name="Текст 28">
            <a:extLst>
              <a:ext uri="{FF2B5EF4-FFF2-40B4-BE49-F238E27FC236}">
                <a16:creationId xmlns:a16="http://schemas.microsoft.com/office/drawing/2014/main" id="{CC3A7E03-4F06-4380-90A1-845651EEA3C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58956" y="4611550"/>
            <a:ext cx="2286000" cy="274320"/>
          </a:xfrm>
        </p:spPr>
        <p:txBody>
          <a:bodyPr lIns="0" tIns="0" rIns="0" bIns="0" rtlCol="0"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400" b="1" cap="all" spc="2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1" name="Текст 28">
            <a:extLst>
              <a:ext uri="{FF2B5EF4-FFF2-40B4-BE49-F238E27FC236}">
                <a16:creationId xmlns:a16="http://schemas.microsoft.com/office/drawing/2014/main" id="{31AF5791-727B-438A-A7EF-5D132167C89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58956" y="4865225"/>
            <a:ext cx="2286000" cy="182880"/>
          </a:xfrm>
        </p:spPr>
        <p:txBody>
          <a:bodyPr lIns="0" tIns="0" rIns="0" bIns="0" rtlCol="0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200" b="0" spc="2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7" name="Рисунок 23">
            <a:extLst>
              <a:ext uri="{FF2B5EF4-FFF2-40B4-BE49-F238E27FC236}">
                <a16:creationId xmlns:a16="http://schemas.microsoft.com/office/drawing/2014/main" id="{9ABA5222-6FD6-405B-8AC8-18022C36590F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730752" y="2450592"/>
            <a:ext cx="2057400" cy="2057400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2" name="Текст 28">
            <a:extLst>
              <a:ext uri="{FF2B5EF4-FFF2-40B4-BE49-F238E27FC236}">
                <a16:creationId xmlns:a16="http://schemas.microsoft.com/office/drawing/2014/main" id="{A1A33FCF-D2EB-478E-8679-428657895F7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629588" y="4611550"/>
            <a:ext cx="2286000" cy="274320"/>
          </a:xfrm>
        </p:spPr>
        <p:txBody>
          <a:bodyPr lIns="0" tIns="0" rIns="0" bIns="0" rtlCol="0"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400" b="1" cap="all" spc="2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3" name="Текст 28">
            <a:extLst>
              <a:ext uri="{FF2B5EF4-FFF2-40B4-BE49-F238E27FC236}">
                <a16:creationId xmlns:a16="http://schemas.microsoft.com/office/drawing/2014/main" id="{55274EF8-F641-41B2-89C1-FD94AFA48684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629588" y="4865225"/>
            <a:ext cx="2286000" cy="182880"/>
          </a:xfrm>
        </p:spPr>
        <p:txBody>
          <a:bodyPr lIns="0" tIns="0" rIns="0" bIns="0" rtlCol="0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200" b="0" spc="2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8" name="Рисунок 23">
            <a:extLst>
              <a:ext uri="{FF2B5EF4-FFF2-40B4-BE49-F238E27FC236}">
                <a16:creationId xmlns:a16="http://schemas.microsoft.com/office/drawing/2014/main" id="{124DE785-775F-4AE4-94B3-FA728188EBA5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464808" y="2450592"/>
            <a:ext cx="2057400" cy="2057400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4" name="Текст 28">
            <a:extLst>
              <a:ext uri="{FF2B5EF4-FFF2-40B4-BE49-F238E27FC236}">
                <a16:creationId xmlns:a16="http://schemas.microsoft.com/office/drawing/2014/main" id="{5A429D4E-B795-4E55-852E-9E161F9EBD3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363644" y="4611550"/>
            <a:ext cx="2286000" cy="274320"/>
          </a:xfrm>
        </p:spPr>
        <p:txBody>
          <a:bodyPr lIns="0" tIns="0" rIns="0" bIns="0" rtlCol="0"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400" b="1" cap="all" spc="2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5" name="Текст 28">
            <a:extLst>
              <a:ext uri="{FF2B5EF4-FFF2-40B4-BE49-F238E27FC236}">
                <a16:creationId xmlns:a16="http://schemas.microsoft.com/office/drawing/2014/main" id="{41D297CB-52EE-4DE4-AEAC-CD4AAF2BF17B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363644" y="4865225"/>
            <a:ext cx="2286000" cy="182880"/>
          </a:xfrm>
        </p:spPr>
        <p:txBody>
          <a:bodyPr lIns="0" tIns="0" rIns="0" bIns="0" rtlCol="0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200" b="0" spc="2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9" name="Рисунок 23">
            <a:extLst>
              <a:ext uri="{FF2B5EF4-FFF2-40B4-BE49-F238E27FC236}">
                <a16:creationId xmlns:a16="http://schemas.microsoft.com/office/drawing/2014/main" id="{F5694B35-7776-4DB9-9EB7-3AF076EC357D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9198864" y="2450592"/>
            <a:ext cx="2057400" cy="2057400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6" name="Текст 28">
            <a:extLst>
              <a:ext uri="{FF2B5EF4-FFF2-40B4-BE49-F238E27FC236}">
                <a16:creationId xmlns:a16="http://schemas.microsoft.com/office/drawing/2014/main" id="{AD7B736B-3A10-499F-8F23-4437982C823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097700" y="4611550"/>
            <a:ext cx="2286000" cy="274320"/>
          </a:xfrm>
        </p:spPr>
        <p:txBody>
          <a:bodyPr lIns="0" tIns="0" rIns="0" bIns="0" rtlCol="0"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400" b="1" cap="all" spc="2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7" name="Текст 28">
            <a:extLst>
              <a:ext uri="{FF2B5EF4-FFF2-40B4-BE49-F238E27FC236}">
                <a16:creationId xmlns:a16="http://schemas.microsoft.com/office/drawing/2014/main" id="{07165540-290D-4A38-87DE-F52B05BD6A1A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9097700" y="4865225"/>
            <a:ext cx="2286000" cy="182880"/>
          </a:xfrm>
        </p:spPr>
        <p:txBody>
          <a:bodyPr lIns="0" tIns="0" rIns="0" bIns="0" rtlCol="0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1200" b="0" spc="2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96356206-85FD-45F5-A1F7-128DB34C86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203763F-C8CD-4BCB-9A0A-B10F000BC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663C6C7E-F363-1F17-B288-D4D45B87028D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ED6D4091-312C-81B9-BAF6-5E0D6F665E5D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9177203"/>
      </p:ext>
    </p:extLst>
  </p:cSld>
  <p:clrMapOvr>
    <a:masterClrMapping/>
  </p:clrMapOvr>
  <p:hf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оманда x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B6A3FD7E-DF96-B9E4-8D70-DA62CC3390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66265"/>
            <a:ext cx="5358384" cy="5091735"/>
          </a:xfrm>
          <a:prstGeom prst="rect">
            <a:avLst/>
          </a:prstGeom>
        </p:spPr>
      </p:pic>
      <p:sp>
        <p:nvSpPr>
          <p:cNvPr id="25" name="Заголовок 1">
            <a:extLst>
              <a:ext uri="{FF2B5EF4-FFF2-40B4-BE49-F238E27FC236}">
                <a16:creationId xmlns:a16="http://schemas.microsoft.com/office/drawing/2014/main" id="{DCE0745D-AFE6-DE6D-B026-1FF13F34E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0" name="Текст 28">
            <a:extLst>
              <a:ext uri="{FF2B5EF4-FFF2-40B4-BE49-F238E27FC236}">
                <a16:creationId xmlns:a16="http://schemas.microsoft.com/office/drawing/2014/main" id="{CC3A7E03-4F06-4380-90A1-845651EEA3C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57200" y="2670048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1" name="Текст 28">
            <a:extLst>
              <a:ext uri="{FF2B5EF4-FFF2-40B4-BE49-F238E27FC236}">
                <a16:creationId xmlns:a16="http://schemas.microsoft.com/office/drawing/2014/main" id="{31AF5791-727B-438A-A7EF-5D132167C89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57200" y="3094300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28" name="Текст 28">
            <a:extLst>
              <a:ext uri="{FF2B5EF4-FFF2-40B4-BE49-F238E27FC236}">
                <a16:creationId xmlns:a16="http://schemas.microsoft.com/office/drawing/2014/main" id="{739AFCF1-55F0-974F-0F5C-34444B290B55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57200" y="4479943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29" name="Текст 28">
            <a:extLst>
              <a:ext uri="{FF2B5EF4-FFF2-40B4-BE49-F238E27FC236}">
                <a16:creationId xmlns:a16="http://schemas.microsoft.com/office/drawing/2014/main" id="{77CF7DE5-8E6D-2C2C-A514-BAB6D4B6FF3B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457200" y="4904195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6" name="Рисунок 23">
            <a:extLst>
              <a:ext uri="{FF2B5EF4-FFF2-40B4-BE49-F238E27FC236}">
                <a16:creationId xmlns:a16="http://schemas.microsoft.com/office/drawing/2014/main" id="{5E48B363-63E8-4F17-842B-53AD935A6529}"/>
              </a:ext>
            </a:extLst>
          </p:cNvPr>
          <p:cNvSpPr>
            <a:spLocks noGrp="1" noChangeAspect="1"/>
          </p:cNvSpPr>
          <p:nvPr>
            <p:ph type="pic" sz="quarter" idx="13"/>
          </p:nvPr>
        </p:nvSpPr>
        <p:spPr>
          <a:xfrm>
            <a:off x="1993392" y="2450592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21" name="Рисунок 23">
            <a:extLst>
              <a:ext uri="{FF2B5EF4-FFF2-40B4-BE49-F238E27FC236}">
                <a16:creationId xmlns:a16="http://schemas.microsoft.com/office/drawing/2014/main" id="{DBA744D6-401F-C995-EF58-BD24A0DD8581}"/>
              </a:ext>
            </a:extLst>
          </p:cNvPr>
          <p:cNvSpPr>
            <a:spLocks noGrp="1" noChangeAspect="1"/>
          </p:cNvSpPr>
          <p:nvPr>
            <p:ph type="pic" sz="quarter" idx="25"/>
          </p:nvPr>
        </p:nvSpPr>
        <p:spPr>
          <a:xfrm>
            <a:off x="1993392" y="4260487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2" name="Текст 28">
            <a:extLst>
              <a:ext uri="{FF2B5EF4-FFF2-40B4-BE49-F238E27FC236}">
                <a16:creationId xmlns:a16="http://schemas.microsoft.com/office/drawing/2014/main" id="{A1A33FCF-D2EB-478E-8679-428657895F7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218688" y="2670048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3" name="Текст 28">
            <a:extLst>
              <a:ext uri="{FF2B5EF4-FFF2-40B4-BE49-F238E27FC236}">
                <a16:creationId xmlns:a16="http://schemas.microsoft.com/office/drawing/2014/main" id="{55274EF8-F641-41B2-89C1-FD94AFA48684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218688" y="3094300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30" name="Текст 28">
            <a:extLst>
              <a:ext uri="{FF2B5EF4-FFF2-40B4-BE49-F238E27FC236}">
                <a16:creationId xmlns:a16="http://schemas.microsoft.com/office/drawing/2014/main" id="{B1201CED-247A-16CA-9F03-BF32393D3B56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3218688" y="4479943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31" name="Текст 28">
            <a:extLst>
              <a:ext uri="{FF2B5EF4-FFF2-40B4-BE49-F238E27FC236}">
                <a16:creationId xmlns:a16="http://schemas.microsoft.com/office/drawing/2014/main" id="{2D5FA954-036C-191F-7040-1848AB2BE3CA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3218688" y="4904195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7" name="Рисунок 23">
            <a:extLst>
              <a:ext uri="{FF2B5EF4-FFF2-40B4-BE49-F238E27FC236}">
                <a16:creationId xmlns:a16="http://schemas.microsoft.com/office/drawing/2014/main" id="{9ABA5222-6FD6-405B-8AC8-18022C36590F}"/>
              </a:ext>
            </a:extLst>
          </p:cNvPr>
          <p:cNvSpPr>
            <a:spLocks noGrp="1" noChangeAspect="1"/>
          </p:cNvSpPr>
          <p:nvPr>
            <p:ph type="pic" sz="quarter" idx="14"/>
          </p:nvPr>
        </p:nvSpPr>
        <p:spPr>
          <a:xfrm>
            <a:off x="4745736" y="2450592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23" name="Рисунок 23">
            <a:extLst>
              <a:ext uri="{FF2B5EF4-FFF2-40B4-BE49-F238E27FC236}">
                <a16:creationId xmlns:a16="http://schemas.microsoft.com/office/drawing/2014/main" id="{8CFBAF86-D36B-F789-2C9C-78C6830B13C9}"/>
              </a:ext>
            </a:extLst>
          </p:cNvPr>
          <p:cNvSpPr>
            <a:spLocks noGrp="1" noChangeAspect="1"/>
          </p:cNvSpPr>
          <p:nvPr>
            <p:ph type="pic" sz="quarter" idx="26"/>
          </p:nvPr>
        </p:nvSpPr>
        <p:spPr>
          <a:xfrm>
            <a:off x="4745736" y="4260487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4" name="Текст 28">
            <a:extLst>
              <a:ext uri="{FF2B5EF4-FFF2-40B4-BE49-F238E27FC236}">
                <a16:creationId xmlns:a16="http://schemas.microsoft.com/office/drawing/2014/main" id="{5A429D4E-B795-4E55-852E-9E161F9EBD3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5966787" y="2670048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5" name="Текст 28">
            <a:extLst>
              <a:ext uri="{FF2B5EF4-FFF2-40B4-BE49-F238E27FC236}">
                <a16:creationId xmlns:a16="http://schemas.microsoft.com/office/drawing/2014/main" id="{41D297CB-52EE-4DE4-AEAC-CD4AAF2BF17B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5966787" y="3094300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32" name="Текст 28">
            <a:extLst>
              <a:ext uri="{FF2B5EF4-FFF2-40B4-BE49-F238E27FC236}">
                <a16:creationId xmlns:a16="http://schemas.microsoft.com/office/drawing/2014/main" id="{6E32CE61-2D9B-C245-0D18-C33760B08537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5966787" y="4479943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33" name="Текст 28">
            <a:extLst>
              <a:ext uri="{FF2B5EF4-FFF2-40B4-BE49-F238E27FC236}">
                <a16:creationId xmlns:a16="http://schemas.microsoft.com/office/drawing/2014/main" id="{E4068D0A-21CD-897C-9CC1-0BFDAABBD491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5966787" y="4904195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8" name="Рисунок 23">
            <a:extLst>
              <a:ext uri="{FF2B5EF4-FFF2-40B4-BE49-F238E27FC236}">
                <a16:creationId xmlns:a16="http://schemas.microsoft.com/office/drawing/2014/main" id="{124DE785-775F-4AE4-94B3-FA728188EBA5}"/>
              </a:ext>
            </a:extLst>
          </p:cNvPr>
          <p:cNvSpPr>
            <a:spLocks noGrp="1" noChangeAspect="1"/>
          </p:cNvSpPr>
          <p:nvPr>
            <p:ph type="pic" sz="quarter" idx="15"/>
          </p:nvPr>
        </p:nvSpPr>
        <p:spPr>
          <a:xfrm>
            <a:off x="7498080" y="2450592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26" name="Рисунок 23">
            <a:extLst>
              <a:ext uri="{FF2B5EF4-FFF2-40B4-BE49-F238E27FC236}">
                <a16:creationId xmlns:a16="http://schemas.microsoft.com/office/drawing/2014/main" id="{C110D526-1AE4-5106-E956-0B2ED3A4D4BC}"/>
              </a:ext>
            </a:extLst>
          </p:cNvPr>
          <p:cNvSpPr>
            <a:spLocks noGrp="1" noChangeAspect="1"/>
          </p:cNvSpPr>
          <p:nvPr>
            <p:ph type="pic" sz="quarter" idx="27"/>
          </p:nvPr>
        </p:nvSpPr>
        <p:spPr>
          <a:xfrm>
            <a:off x="7498080" y="4260487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16" name="Текст 28">
            <a:extLst>
              <a:ext uri="{FF2B5EF4-FFF2-40B4-BE49-F238E27FC236}">
                <a16:creationId xmlns:a16="http://schemas.microsoft.com/office/drawing/2014/main" id="{AD7B736B-3A10-499F-8F23-4437982C823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8732520" y="2670048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17" name="Текст 28">
            <a:extLst>
              <a:ext uri="{FF2B5EF4-FFF2-40B4-BE49-F238E27FC236}">
                <a16:creationId xmlns:a16="http://schemas.microsoft.com/office/drawing/2014/main" id="{07165540-290D-4A38-87DE-F52B05BD6A1A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8732520" y="3094300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34" name="Текст 28">
            <a:extLst>
              <a:ext uri="{FF2B5EF4-FFF2-40B4-BE49-F238E27FC236}">
                <a16:creationId xmlns:a16="http://schemas.microsoft.com/office/drawing/2014/main" id="{3858F91A-46AA-AF23-2716-3B2B678BBE01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8732520" y="4479943"/>
            <a:ext cx="1399032" cy="411480"/>
          </a:xfrm>
        </p:spPr>
        <p:txBody>
          <a:bodyPr lIns="0" tIns="0" rIns="0" bIns="0" rtlCol="0" anchor="t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 typeface="+mj-lt"/>
              <a:buNone/>
              <a:defRPr lang="ru-MO" sz="1400" b="1" cap="all" spc="1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 rtl="0"/>
            <a:r>
              <a:rPr lang="ru-RU" noProof="0"/>
              <a:t>Имя</a:t>
            </a:r>
          </a:p>
        </p:txBody>
      </p:sp>
      <p:sp>
        <p:nvSpPr>
          <p:cNvPr id="35" name="Текст 28">
            <a:extLst>
              <a:ext uri="{FF2B5EF4-FFF2-40B4-BE49-F238E27FC236}">
                <a16:creationId xmlns:a16="http://schemas.microsoft.com/office/drawing/2014/main" id="{EBC002F6-7435-833F-0E8B-30A53B0755AE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8732520" y="4904195"/>
            <a:ext cx="1399032" cy="517580"/>
          </a:xfrm>
        </p:spPr>
        <p:txBody>
          <a:bodyPr lIns="0" tIns="0" rIns="0" bIns="0" rtlCol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ru-MO" sz="1200" b="0" spc="100" baseline="0">
                <a:solidFill>
                  <a:schemeClr val="tx1"/>
                </a:solidFill>
              </a:defRPr>
            </a:lvl1pPr>
          </a:lstStyle>
          <a:p>
            <a:pPr lvl="0" rtl="0"/>
            <a:r>
              <a:rPr lang="ru-RU" noProof="0"/>
              <a:t>Название</a:t>
            </a:r>
          </a:p>
        </p:txBody>
      </p:sp>
      <p:sp>
        <p:nvSpPr>
          <p:cNvPr id="9" name="Рисунок 23">
            <a:extLst>
              <a:ext uri="{FF2B5EF4-FFF2-40B4-BE49-F238E27FC236}">
                <a16:creationId xmlns:a16="http://schemas.microsoft.com/office/drawing/2014/main" id="{F5694B35-7776-4DB9-9EB7-3AF076EC357D}"/>
              </a:ext>
            </a:extLst>
          </p:cNvPr>
          <p:cNvSpPr>
            <a:spLocks noGrp="1" noChangeAspect="1"/>
          </p:cNvSpPr>
          <p:nvPr>
            <p:ph type="pic" sz="quarter" idx="16"/>
          </p:nvPr>
        </p:nvSpPr>
        <p:spPr>
          <a:xfrm>
            <a:off x="10250424" y="2450592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27" name="Рисунок 23">
            <a:extLst>
              <a:ext uri="{FF2B5EF4-FFF2-40B4-BE49-F238E27FC236}">
                <a16:creationId xmlns:a16="http://schemas.microsoft.com/office/drawing/2014/main" id="{2CBF8435-BD05-F386-4E6E-F2B6F6894FD7}"/>
              </a:ext>
            </a:extLst>
          </p:cNvPr>
          <p:cNvSpPr>
            <a:spLocks noGrp="1" noChangeAspect="1"/>
          </p:cNvSpPr>
          <p:nvPr>
            <p:ph type="pic" sz="quarter" idx="28"/>
          </p:nvPr>
        </p:nvSpPr>
        <p:spPr>
          <a:xfrm>
            <a:off x="10250424" y="4260487"/>
            <a:ext cx="1161288" cy="1161288"/>
          </a:xfrm>
        </p:spPr>
        <p:txBody>
          <a:bodyPr rtlCol="0">
            <a:normAutofit/>
          </a:bodyPr>
          <a:lstStyle>
            <a:lvl1pPr marL="0" indent="0">
              <a:buNone/>
              <a:defRPr lang="ru-MO" sz="1400"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96356206-85FD-45F5-A1F7-128DB34C86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203763F-C8CD-4BCB-9A0A-B10F000BC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663C6C7E-F363-1F17-B288-D4D45B87028D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ED6D4091-312C-81B9-BAF6-5E0D6F665E5D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00285"/>
      </p:ext>
    </p:extLst>
  </p:cSld>
  <p:clrMapOvr>
    <a:masterClrMapping/>
  </p:clrMapOvr>
  <p:hf hdr="0" ft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5 столбцо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3345C5D8-082A-AC27-3801-7A6EC375195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8809"/>
          <a:stretch/>
        </p:blipFill>
        <p:spPr>
          <a:xfrm>
            <a:off x="0" y="0"/>
            <a:ext cx="5467552" cy="2350008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3531883F-9B23-B442-5F02-C2D25BB37C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1236" y="1234440"/>
            <a:ext cx="4950764" cy="562356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D1FF5-7EF8-4250-A259-43050ABBD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73DC3A9-D4E6-42CF-91A8-F267C7C66CCB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12648" y="2438400"/>
            <a:ext cx="2029968" cy="530352"/>
          </a:xfrm>
          <a:solidFill>
            <a:schemeClr val="tx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52CCA9-53A3-4DA5-AD45-C2A2C12A3A6A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2648" y="3127248"/>
            <a:ext cx="2029968" cy="2514600"/>
          </a:xfrm>
          <a:solidFill>
            <a:schemeClr val="accent6">
              <a:lumMod val="20000"/>
              <a:lumOff val="80000"/>
              <a:alpha val="50000"/>
            </a:schemeClr>
          </a:solidFill>
          <a:ln>
            <a:solidFill>
              <a:schemeClr val="tx1"/>
            </a:solidFill>
          </a:ln>
        </p:spPr>
        <p:txBody>
          <a:bodyPr tIns="182880" bIns="91440" rtlCol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  <a:lvl2pPr marL="228600">
              <a:lnSpc>
                <a:spcPct val="100000"/>
              </a:lnSpc>
              <a:spcBef>
                <a:spcPts val="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100C9C6-BD61-4D2C-9146-FB785BAE4FF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2843784" y="2438400"/>
            <a:ext cx="2029968" cy="530352"/>
          </a:xfrm>
          <a:solidFill>
            <a:schemeClr val="tx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2E342EE-68BB-484D-98C3-48A7847549D4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2843784" y="3127248"/>
            <a:ext cx="2029968" cy="2514600"/>
          </a:xfrm>
          <a:solidFill>
            <a:schemeClr val="accent5">
              <a:alpha val="30000"/>
            </a:schemeClr>
          </a:solidFill>
          <a:ln>
            <a:solidFill>
              <a:schemeClr val="tx1"/>
            </a:solidFill>
          </a:ln>
        </p:spPr>
        <p:txBody>
          <a:bodyPr tIns="182880" bIns="91440" rtlCol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  <a:lvl2pPr marL="228600">
              <a:lnSpc>
                <a:spcPct val="100000"/>
              </a:lnSpc>
              <a:spcBef>
                <a:spcPts val="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</p:txBody>
      </p:sp>
      <p:sp>
        <p:nvSpPr>
          <p:cNvPr id="7" name="Текст 4">
            <a:extLst>
              <a:ext uri="{FF2B5EF4-FFF2-40B4-BE49-F238E27FC236}">
                <a16:creationId xmlns:a16="http://schemas.microsoft.com/office/drawing/2014/main" id="{9A48939F-0CF9-9CBD-F606-7A4850B910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84064" y="2438400"/>
            <a:ext cx="2029968" cy="530352"/>
          </a:xfrm>
          <a:solidFill>
            <a:schemeClr val="tx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13" name="Объект 5">
            <a:extLst>
              <a:ext uri="{FF2B5EF4-FFF2-40B4-BE49-F238E27FC236}">
                <a16:creationId xmlns:a16="http://schemas.microsoft.com/office/drawing/2014/main" id="{693BC756-2B97-9751-B879-03B6F1C405C3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5084064" y="3127248"/>
            <a:ext cx="2029968" cy="2514600"/>
          </a:xfrm>
          <a:solidFill>
            <a:schemeClr val="accent4">
              <a:lumMod val="20000"/>
              <a:lumOff val="80000"/>
              <a:alpha val="50000"/>
            </a:schemeClr>
          </a:solidFill>
          <a:ln>
            <a:solidFill>
              <a:schemeClr val="tx1"/>
            </a:solidFill>
          </a:ln>
        </p:spPr>
        <p:txBody>
          <a:bodyPr tIns="182880" bIns="91440" rtlCol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  <a:lvl2pPr marL="228600">
              <a:lnSpc>
                <a:spcPct val="100000"/>
              </a:lnSpc>
              <a:spcBef>
                <a:spcPts val="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</p:txBody>
      </p:sp>
      <p:sp>
        <p:nvSpPr>
          <p:cNvPr id="20" name="Текст 4">
            <a:extLst>
              <a:ext uri="{FF2B5EF4-FFF2-40B4-BE49-F238E27FC236}">
                <a16:creationId xmlns:a16="http://schemas.microsoft.com/office/drawing/2014/main" id="{843F725B-A33F-7FB2-E5C4-96EA154660E9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315200" y="2438400"/>
            <a:ext cx="2029968" cy="530352"/>
          </a:xfrm>
          <a:solidFill>
            <a:schemeClr val="tx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21" name="Объект 5">
            <a:extLst>
              <a:ext uri="{FF2B5EF4-FFF2-40B4-BE49-F238E27FC236}">
                <a16:creationId xmlns:a16="http://schemas.microsoft.com/office/drawing/2014/main" id="{D9DD0DA7-5A1E-5312-178F-13561EF7C233}"/>
              </a:ext>
            </a:extLst>
          </p:cNvPr>
          <p:cNvSpPr>
            <a:spLocks noGrp="1"/>
          </p:cNvSpPr>
          <p:nvPr>
            <p:ph sz="quarter" idx="16" hasCustomPrompt="1"/>
          </p:nvPr>
        </p:nvSpPr>
        <p:spPr>
          <a:xfrm>
            <a:off x="7315200" y="3127248"/>
            <a:ext cx="2029968" cy="2514600"/>
          </a:xfrm>
          <a:solidFill>
            <a:schemeClr val="accent1">
              <a:alpha val="50000"/>
            </a:schemeClr>
          </a:solidFill>
          <a:ln>
            <a:solidFill>
              <a:schemeClr val="tx1"/>
            </a:solidFill>
          </a:ln>
        </p:spPr>
        <p:txBody>
          <a:bodyPr tIns="182880" bIns="91440" rtlCol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  <a:lvl2pPr marL="228600">
              <a:lnSpc>
                <a:spcPct val="100000"/>
              </a:lnSpc>
              <a:spcBef>
                <a:spcPts val="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</p:txBody>
      </p:sp>
      <p:sp>
        <p:nvSpPr>
          <p:cNvPr id="22" name="Текст 4">
            <a:extLst>
              <a:ext uri="{FF2B5EF4-FFF2-40B4-BE49-F238E27FC236}">
                <a16:creationId xmlns:a16="http://schemas.microsoft.com/office/drawing/2014/main" id="{5FBC3880-98AC-466C-7AD1-FDC8B395870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9546336" y="2438400"/>
            <a:ext cx="2029968" cy="530352"/>
          </a:xfrm>
          <a:solidFill>
            <a:schemeClr val="tx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23" name="Объект 5">
            <a:extLst>
              <a:ext uri="{FF2B5EF4-FFF2-40B4-BE49-F238E27FC236}">
                <a16:creationId xmlns:a16="http://schemas.microsoft.com/office/drawing/2014/main" id="{24965100-8EF5-0264-CEE5-BD5BF1901635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9546336" y="3127248"/>
            <a:ext cx="2029968" cy="2514600"/>
          </a:xfrm>
          <a:solidFill>
            <a:schemeClr val="accent4">
              <a:lumMod val="20000"/>
              <a:lumOff val="80000"/>
              <a:alpha val="50000"/>
            </a:schemeClr>
          </a:solidFill>
          <a:ln>
            <a:solidFill>
              <a:schemeClr val="tx1"/>
            </a:solidFill>
          </a:ln>
        </p:spPr>
        <p:txBody>
          <a:bodyPr tIns="182880" bIns="91440" rtlCol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  <a:lvl2pPr marL="228600">
              <a:lnSpc>
                <a:spcPct val="100000"/>
              </a:lnSpc>
              <a:spcBef>
                <a:spcPts val="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A51CCCC-1589-401D-AE98-FC2871630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85D9D7D-8D9A-473E-AF0D-EF1940D79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B7AC635D-0E01-2452-CC44-1DAE0F96DF63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4ED63FD-A76F-FB56-8D44-31BD432133C5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8731606"/>
      </p:ext>
    </p:extLst>
  </p:cSld>
  <p:clrMapOvr>
    <a:masterClrMapping/>
  </p:clrMapOvr>
  <p:hf hdr="0" ft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ременная шка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0CC3D06-2435-B655-8AA5-11CCBBEF1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2234" y="0"/>
            <a:ext cx="3429766" cy="6821424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D1FF5-7EF8-4250-A259-43050ABBD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4" name="Текст 33">
            <a:extLst>
              <a:ext uri="{FF2B5EF4-FFF2-40B4-BE49-F238E27FC236}">
                <a16:creationId xmlns:a16="http://schemas.microsoft.com/office/drawing/2014/main" id="{5D1E9421-BC85-99CB-EB40-1863FA62274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 rot="16200000">
            <a:off x="-25907" y="3072704"/>
            <a:ext cx="1783080" cy="512064"/>
          </a:xfrm>
          <a:solidFill>
            <a:schemeClr val="accent1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2000" b="1" cap="all" spc="200" baseline="0"/>
            </a:lvl1pPr>
          </a:lstStyle>
          <a:p>
            <a:pPr lvl="0" rtl="0"/>
            <a:r>
              <a:rPr lang="ru-RU" noProof="0"/>
              <a:t>МММ ГГГГ</a:t>
            </a:r>
          </a:p>
        </p:txBody>
      </p:sp>
      <p:sp>
        <p:nvSpPr>
          <p:cNvPr id="41" name="Текст 40">
            <a:extLst>
              <a:ext uri="{FF2B5EF4-FFF2-40B4-BE49-F238E27FC236}">
                <a16:creationId xmlns:a16="http://schemas.microsoft.com/office/drawing/2014/main" id="{47BABAF8-5220-1E24-CE43-927FCCA269A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146218" y="2432434"/>
            <a:ext cx="1644986" cy="1783080"/>
          </a:xfrm>
        </p:spPr>
        <p:txBody>
          <a:bodyPr lIns="91440" tIns="0" rIns="0" bIns="0" rtlCol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38" name="Текст 33">
            <a:extLst>
              <a:ext uri="{FF2B5EF4-FFF2-40B4-BE49-F238E27FC236}">
                <a16:creationId xmlns:a16="http://schemas.microsoft.com/office/drawing/2014/main" id="{F1D095F8-4552-1F88-C37B-99775B68ACC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 rot="16200000">
            <a:off x="2196136" y="4517644"/>
            <a:ext cx="1783080" cy="512064"/>
          </a:xfrm>
          <a:solidFill>
            <a:schemeClr val="accent2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2000" b="1" cap="all" spc="200" baseline="0"/>
            </a:lvl1pPr>
          </a:lstStyle>
          <a:p>
            <a:pPr lvl="0" rtl="0"/>
            <a:r>
              <a:rPr lang="ru-RU" noProof="0"/>
              <a:t>МММ ГГГГ</a:t>
            </a:r>
          </a:p>
        </p:txBody>
      </p:sp>
      <p:sp>
        <p:nvSpPr>
          <p:cNvPr id="48" name="Текст 40">
            <a:extLst>
              <a:ext uri="{FF2B5EF4-FFF2-40B4-BE49-F238E27FC236}">
                <a16:creationId xmlns:a16="http://schemas.microsoft.com/office/drawing/2014/main" id="{4C4BFA3E-7B57-DCDD-4EA6-16C64A3756B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3383307" y="3882136"/>
            <a:ext cx="1644986" cy="1783080"/>
          </a:xfrm>
        </p:spPr>
        <p:txBody>
          <a:bodyPr lIns="91440" tIns="0" rIns="0" bIns="0" rtlCol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35" name="Текст 33">
            <a:extLst>
              <a:ext uri="{FF2B5EF4-FFF2-40B4-BE49-F238E27FC236}">
                <a16:creationId xmlns:a16="http://schemas.microsoft.com/office/drawing/2014/main" id="{C65BF0DD-74C0-E055-CCAC-600751F5172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 rot="16200000">
            <a:off x="4418179" y="3067943"/>
            <a:ext cx="1783080" cy="512064"/>
          </a:xfrm>
          <a:solidFill>
            <a:schemeClr val="accent3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2000" b="1" cap="all" spc="200" baseline="0"/>
            </a:lvl1pPr>
          </a:lstStyle>
          <a:p>
            <a:pPr lvl="0" rtl="0"/>
            <a:r>
              <a:rPr lang="ru-RU" noProof="0"/>
              <a:t>МММ ГГГГ</a:t>
            </a:r>
          </a:p>
        </p:txBody>
      </p:sp>
      <p:sp>
        <p:nvSpPr>
          <p:cNvPr id="44" name="Текст 40">
            <a:extLst>
              <a:ext uri="{FF2B5EF4-FFF2-40B4-BE49-F238E27FC236}">
                <a16:creationId xmlns:a16="http://schemas.microsoft.com/office/drawing/2014/main" id="{25927394-D1A0-C084-C689-F7A4EEE924CB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589586" y="2432435"/>
            <a:ext cx="1644986" cy="1783080"/>
          </a:xfrm>
        </p:spPr>
        <p:txBody>
          <a:bodyPr lIns="91440" tIns="0" rIns="0" bIns="0" rtlCol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39" name="Текст 33">
            <a:extLst>
              <a:ext uri="{FF2B5EF4-FFF2-40B4-BE49-F238E27FC236}">
                <a16:creationId xmlns:a16="http://schemas.microsoft.com/office/drawing/2014/main" id="{08F0F1F2-0D4E-95EA-349B-D734163FD55B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 rot="16200000">
            <a:off x="6640222" y="4517644"/>
            <a:ext cx="1783080" cy="512064"/>
          </a:xfrm>
          <a:solidFill>
            <a:schemeClr val="accent4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2000" b="1" cap="all" spc="200" baseline="0"/>
            </a:lvl1pPr>
          </a:lstStyle>
          <a:p>
            <a:pPr lvl="0" rtl="0"/>
            <a:r>
              <a:rPr lang="ru-RU" noProof="0"/>
              <a:t>МММ ГГГГ</a:t>
            </a:r>
          </a:p>
        </p:txBody>
      </p:sp>
      <p:sp>
        <p:nvSpPr>
          <p:cNvPr id="46" name="Текст 40">
            <a:extLst>
              <a:ext uri="{FF2B5EF4-FFF2-40B4-BE49-F238E27FC236}">
                <a16:creationId xmlns:a16="http://schemas.microsoft.com/office/drawing/2014/main" id="{B322E7EB-0174-5A8C-5BE3-F501B5670FA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827392" y="3882136"/>
            <a:ext cx="1644986" cy="1783080"/>
          </a:xfrm>
        </p:spPr>
        <p:txBody>
          <a:bodyPr lIns="91440" tIns="0" rIns="0" bIns="0" rtlCol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36" name="Текст 33">
            <a:extLst>
              <a:ext uri="{FF2B5EF4-FFF2-40B4-BE49-F238E27FC236}">
                <a16:creationId xmlns:a16="http://schemas.microsoft.com/office/drawing/2014/main" id="{36C15449-A445-41A6-EAD9-37446450CC1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 rot="16200000">
            <a:off x="8862264" y="3072704"/>
            <a:ext cx="1783080" cy="512064"/>
          </a:xfrm>
          <a:solidFill>
            <a:schemeClr val="accent5"/>
          </a:solidFill>
        </p:spPr>
        <p:txBody>
          <a:bodyPr rtlCol="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lang="ru-MO" sz="2000" b="1" cap="all" spc="200" baseline="0"/>
            </a:lvl1pPr>
          </a:lstStyle>
          <a:p>
            <a:pPr lvl="0" rtl="0"/>
            <a:r>
              <a:rPr lang="ru-RU" noProof="0"/>
              <a:t>МММ ГГГГ</a:t>
            </a:r>
          </a:p>
        </p:txBody>
      </p:sp>
      <p:sp>
        <p:nvSpPr>
          <p:cNvPr id="45" name="Текст 40">
            <a:extLst>
              <a:ext uri="{FF2B5EF4-FFF2-40B4-BE49-F238E27FC236}">
                <a16:creationId xmlns:a16="http://schemas.microsoft.com/office/drawing/2014/main" id="{E6B7327B-EA3B-790D-AB08-0ED1D2FB401B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10035230" y="2437196"/>
            <a:ext cx="1796654" cy="1783080"/>
          </a:xfrm>
        </p:spPr>
        <p:txBody>
          <a:bodyPr lIns="91440" tIns="0" rIns="0" bIns="0" rtlCol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MO" sz="1600" spc="100" baseline="0"/>
            </a:lvl1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A51CCCC-1589-401D-AE98-FC2871630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85D9D7D-8D9A-473E-AF0D-EF1940D79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B7AC635D-0E01-2452-CC44-1DAE0F96DF63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4ED63FD-A76F-FB56-8D44-31BD432133C5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2398005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643" y="685800"/>
            <a:ext cx="4126860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46132" y="685800"/>
            <a:ext cx="6034375" cy="468878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3642" y="2709052"/>
            <a:ext cx="4126861" cy="2665533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8970717"/>
      </p:ext>
    </p:extLst>
  </p:cSld>
  <p:clrMapOvr>
    <a:masterClrMapping/>
  </p:clrMapOvr>
  <p:hf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070F102-837A-486A-0CD4-E957B66B8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931920"/>
            <a:ext cx="5470497" cy="2926080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19FAF77-1797-C11F-A1A9-B351E30B37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8215" y="0"/>
            <a:ext cx="4983785" cy="2276856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D1FF5-7EF8-4250-A259-43050ABBD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73DC3A9-D4E6-42CF-91A8-F267C7C66CCB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12648" y="2438400"/>
            <a:ext cx="5157787" cy="365760"/>
          </a:xfrm>
        </p:spPr>
        <p:txBody>
          <a:bodyPr rtlCol="0" anchor="t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52CCA9-53A3-4DA5-AD45-C2A2C12A3A6A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2648" y="2871216"/>
            <a:ext cx="5157787" cy="3247462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100C9C6-BD61-4D2C-9146-FB785BAE4FF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400800" y="2438400"/>
            <a:ext cx="5183188" cy="365760"/>
          </a:xfrm>
        </p:spPr>
        <p:txBody>
          <a:bodyPr rtlCol="0" anchor="t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2E342EE-68BB-484D-98C3-48A7847549D4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400800" y="2871216"/>
            <a:ext cx="5183188" cy="3247462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A51CCCC-1589-401D-AE98-FC2871630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85D9D7D-8D9A-473E-AF0D-EF1940D79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B7AC635D-0E01-2452-CC44-1DAE0F96DF63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4ED63FD-A76F-FB56-8D44-31BD432133C5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423238"/>
      </p:ext>
    </p:extLst>
  </p:cSld>
  <p:clrMapOvr>
    <a:masterClrMapping/>
  </p:clrMapOvr>
  <p:hf hdr="0" ft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Три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AE1E66A3-7FD1-08A5-8B20-36C5331DCF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3650" y="4014216"/>
            <a:ext cx="5738350" cy="2843784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464B067-71A6-CB30-BD46-5499FAAE00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5458968" cy="2919913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D1FF5-7EF8-4250-A259-43050ABBD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73DC3A9-D4E6-42CF-91A8-F267C7C66CCB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12648" y="2438400"/>
            <a:ext cx="3419856" cy="365760"/>
          </a:xfrm>
        </p:spPr>
        <p:txBody>
          <a:bodyPr rtlCol="0" anchor="t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52CCA9-53A3-4DA5-AD45-C2A2C12A3A6A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2648" y="2871216"/>
            <a:ext cx="3419856" cy="2925554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100C9C6-BD61-4D2C-9146-FB785BAE4FF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4407408" y="2438400"/>
            <a:ext cx="3419856" cy="365760"/>
          </a:xfrm>
        </p:spPr>
        <p:txBody>
          <a:bodyPr rtlCol="0" anchor="t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2E342EE-68BB-484D-98C3-48A7847549D4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4407408" y="2871216"/>
            <a:ext cx="3419856" cy="2925554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7" name="Текст 4">
            <a:extLst>
              <a:ext uri="{FF2B5EF4-FFF2-40B4-BE49-F238E27FC236}">
                <a16:creationId xmlns:a16="http://schemas.microsoft.com/office/drawing/2014/main" id="{9A48939F-0CF9-9CBD-F606-7A4850B910A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880" y="2438400"/>
            <a:ext cx="3419856" cy="365760"/>
          </a:xfrm>
        </p:spPr>
        <p:txBody>
          <a:bodyPr rtlCol="0" anchor="t"/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lang="ru-MO" sz="2000" b="1" cap="all" spc="200" baseline="0">
                <a:latin typeface="+mj-lt"/>
              </a:defRPr>
            </a:lvl1pPr>
            <a:lvl2pPr marL="457200" indent="0">
              <a:buNone/>
              <a:defRPr lang="ru-MO" sz="2000" b="1"/>
            </a:lvl2pPr>
            <a:lvl3pPr marL="914400" indent="0">
              <a:buNone/>
              <a:defRPr lang="ru-MO" sz="1800" b="1"/>
            </a:lvl3pPr>
            <a:lvl4pPr marL="1371600" indent="0">
              <a:buNone/>
              <a:defRPr lang="ru-MO" sz="1600" b="1"/>
            </a:lvl4pPr>
            <a:lvl5pPr marL="1828800" indent="0">
              <a:buNone/>
              <a:defRPr lang="ru-MO" sz="1600" b="1"/>
            </a:lvl5pPr>
            <a:lvl6pPr marL="2286000" indent="0">
              <a:buNone/>
              <a:defRPr lang="ru-MO" sz="1600" b="1"/>
            </a:lvl6pPr>
            <a:lvl7pPr marL="2743200" indent="0">
              <a:buNone/>
              <a:defRPr lang="ru-MO" sz="1600" b="1"/>
            </a:lvl7pPr>
            <a:lvl8pPr marL="3200400" indent="0">
              <a:buNone/>
              <a:defRPr lang="ru-MO" sz="1600" b="1"/>
            </a:lvl8pPr>
            <a:lvl9pPr marL="3657600" indent="0">
              <a:buNone/>
              <a:defRPr lang="ru-MO" sz="1600" b="1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13" name="Объект 5">
            <a:extLst>
              <a:ext uri="{FF2B5EF4-FFF2-40B4-BE49-F238E27FC236}">
                <a16:creationId xmlns:a16="http://schemas.microsoft.com/office/drawing/2014/main" id="{693BC756-2B97-9751-B879-03B6F1C405C3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8183880" y="2871216"/>
            <a:ext cx="3419856" cy="2925554"/>
          </a:xfrm>
        </p:spPr>
        <p:txBody>
          <a:bodyPr rtlCol="0"/>
          <a:lstStyle>
            <a:lvl1pPr>
              <a:lnSpc>
                <a:spcPct val="100000"/>
              </a:lnSpc>
              <a:spcBef>
                <a:spcPts val="1000"/>
              </a:spcBef>
              <a:defRPr lang="ru-MO" sz="1600" spc="100" baseline="0"/>
            </a:lvl1pPr>
            <a:lvl2pPr>
              <a:lnSpc>
                <a:spcPct val="100000"/>
              </a:lnSpc>
              <a:spcBef>
                <a:spcPts val="1000"/>
              </a:spcBef>
              <a:defRPr lang="ru-MO" sz="1400" spc="100" baseline="0"/>
            </a:lvl2pPr>
            <a:lvl3pPr>
              <a:lnSpc>
                <a:spcPct val="100000"/>
              </a:lnSpc>
              <a:spcBef>
                <a:spcPts val="1000"/>
              </a:spcBef>
              <a:defRPr lang="ru-MO" sz="1200" spc="100" baseline="0"/>
            </a:lvl3pPr>
            <a:lvl4pPr>
              <a:lnSpc>
                <a:spcPct val="100000"/>
              </a:lnSpc>
              <a:spcBef>
                <a:spcPts val="1000"/>
              </a:spcBef>
              <a:defRPr lang="ru-MO" sz="1100" spc="100" baseline="0"/>
            </a:lvl4pPr>
            <a:lvl5pPr>
              <a:lnSpc>
                <a:spcPct val="100000"/>
              </a:lnSpc>
              <a:spcBef>
                <a:spcPts val="1000"/>
              </a:spcBef>
              <a:defRPr lang="ru-MO" sz="11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A51CCCC-1589-401D-AE98-FC2871630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85D9D7D-8D9A-473E-AF0D-EF1940D79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B7AC635D-0E01-2452-CC44-1DAE0F96DF63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4ED63FD-A76F-FB56-8D44-31BD432133C5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8961083"/>
      </p:ext>
    </p:extLst>
  </p:cSld>
  <p:clrMapOvr>
    <a:masterClrMapping/>
  </p:clrMapOvr>
  <p:hf hdr="0" ft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5F45936-2436-D9FD-A05D-F3C70F90FD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58530"/>
            <a:ext cx="4700016" cy="309947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DF862D5-CF3B-E45B-934F-ACEF42B35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5148072" cy="3436275"/>
          </a:xfrm>
          <a:prstGeom prst="rect">
            <a:avLst/>
          </a:prstGeom>
        </p:spPr>
      </p:pic>
      <p:sp>
        <p:nvSpPr>
          <p:cNvPr id="12" name="Заголовок 11">
            <a:extLst>
              <a:ext uri="{FF2B5EF4-FFF2-40B4-BE49-F238E27FC236}">
                <a16:creationId xmlns:a16="http://schemas.microsoft.com/office/drawing/2014/main" id="{3392E024-DB0F-45F6-7A0A-359A57817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216152"/>
            <a:ext cx="5184648" cy="4416552"/>
          </a:xfrm>
        </p:spPr>
        <p:txBody>
          <a:bodyPr lIns="0" rIns="0" rtlCol="0"/>
          <a:lstStyle>
            <a:lvl1pPr algn="r">
              <a:defRPr lang="ru-MO" sz="4800" cap="all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14" name="Объект 13">
            <a:extLst>
              <a:ext uri="{FF2B5EF4-FFF2-40B4-BE49-F238E27FC236}">
                <a16:creationId xmlns:a16="http://schemas.microsoft.com/office/drawing/2014/main" id="{59AC38BE-9C76-A3FA-7823-F4A4B43AB75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400800" y="1216025"/>
            <a:ext cx="5184648" cy="4416425"/>
          </a:xfrm>
        </p:spPr>
        <p:txBody>
          <a:bodyPr rtlCol="0" anchor="ctr"/>
          <a:lstStyle>
            <a:lvl1pPr marL="0" indent="0">
              <a:lnSpc>
                <a:spcPct val="150000"/>
              </a:lnSpc>
              <a:spcBef>
                <a:spcPts val="1000"/>
              </a:spcBef>
              <a:buNone/>
              <a:defRPr lang="ru-MO" sz="1600" spc="100" baseline="0"/>
            </a:lvl1pPr>
            <a:lvl2pPr marL="228600">
              <a:lnSpc>
                <a:spcPct val="150000"/>
              </a:lnSpc>
              <a:spcBef>
                <a:spcPts val="1000"/>
              </a:spcBef>
              <a:defRPr lang="ru-MO" sz="1600" spc="100" baseline="0"/>
            </a:lvl2pPr>
            <a:lvl3pPr marL="457200">
              <a:lnSpc>
                <a:spcPct val="150000"/>
              </a:lnSpc>
              <a:spcBef>
                <a:spcPts val="1000"/>
              </a:spcBef>
              <a:defRPr lang="ru-MO" sz="1600" spc="100" baseline="0"/>
            </a:lvl3pPr>
            <a:lvl4pPr marL="685800">
              <a:lnSpc>
                <a:spcPct val="150000"/>
              </a:lnSpc>
              <a:spcBef>
                <a:spcPts val="1000"/>
              </a:spcBef>
              <a:defRPr lang="ru-MO" sz="1600" spc="100" baseline="0"/>
            </a:lvl4pPr>
            <a:lvl5pPr marL="914400">
              <a:lnSpc>
                <a:spcPct val="150000"/>
              </a:lnSpc>
              <a:spcBef>
                <a:spcPts val="1000"/>
              </a:spcBef>
              <a:defRPr lang="ru-MO" sz="1600" spc="100" baseline="0"/>
            </a:lvl5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AC6CA6E-C1AB-4B24-80C7-A4B12640B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EFB41-7AD3-4519-95E7-416BFA1AE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C35C8AF3-79E7-17ED-9EB4-3006B31E422C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75A76CC-ED26-C4F7-5AB6-59D1A4C4A7F2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4731012"/>
      </p:ext>
    </p:extLst>
  </p:cSld>
  <p:clrMapOvr>
    <a:masterClrMapping/>
  </p:clrMapOvr>
  <p:hf hdr="0" ft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ключ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79AFB71-7F33-280E-7877-06F4AFFF063A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0B0FF2F-3458-EA78-83DC-46FB2E5CE15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078992" y="1956816"/>
            <a:ext cx="10040112" cy="2387600"/>
          </a:xfrm>
        </p:spPr>
        <p:txBody>
          <a:bodyPr rtlCol="0" anchor="t">
            <a:noAutofit/>
          </a:bodyPr>
          <a:lstStyle>
            <a:lvl1pPr algn="l">
              <a:defRPr lang="ru-MO" sz="9600" spc="300" baseline="0">
                <a:ln w="28575">
                  <a:solidFill>
                    <a:schemeClr val="tx1"/>
                  </a:solidFill>
                </a:ln>
                <a:noFill/>
              </a:defRPr>
            </a:lvl1pPr>
          </a:lstStyle>
          <a:p>
            <a:pPr rtl="0"/>
            <a:r>
              <a:rPr lang="ru-RU" noProof="0"/>
              <a:t>СТИЛЬ ОБРАЗЦА ЗАГОЛОВКА</a:t>
            </a: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DC93615E-193E-5253-6EE0-EC01791E3A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78992" y="3483864"/>
            <a:ext cx="10040112" cy="1280160"/>
          </a:xfrm>
        </p:spPr>
        <p:txBody>
          <a:bodyPr rtlCol="0"/>
          <a:lstStyle>
            <a:lvl1pPr marL="0" indent="0" algn="l">
              <a:buNone/>
              <a:defRPr lang="ru-MO" sz="2400" b="1" baseline="0">
                <a:latin typeface="+mn-lt"/>
              </a:defRPr>
            </a:lvl1pPr>
            <a:lvl2pPr marL="457200" indent="0" algn="ctr">
              <a:buNone/>
              <a:defRPr lang="ru-MO" sz="2000"/>
            </a:lvl2pPr>
            <a:lvl3pPr marL="914400" indent="0" algn="ctr">
              <a:buNone/>
              <a:defRPr lang="ru-MO" sz="1800"/>
            </a:lvl3pPr>
            <a:lvl4pPr marL="1371600" indent="0" algn="ctr">
              <a:buNone/>
              <a:defRPr lang="ru-MO" sz="1600"/>
            </a:lvl4pPr>
            <a:lvl5pPr marL="1828800" indent="0" algn="ctr">
              <a:buNone/>
              <a:defRPr lang="ru-MO" sz="1600"/>
            </a:lvl5pPr>
            <a:lvl6pPr marL="2286000" indent="0" algn="ctr">
              <a:buNone/>
              <a:defRPr lang="ru-MO" sz="1600"/>
            </a:lvl6pPr>
            <a:lvl7pPr marL="2743200" indent="0" algn="ctr">
              <a:buNone/>
              <a:defRPr lang="ru-MO" sz="1600"/>
            </a:lvl7pPr>
            <a:lvl8pPr marL="3200400" indent="0" algn="ctr">
              <a:buNone/>
              <a:defRPr lang="ru-MO" sz="1600"/>
            </a:lvl8pPr>
            <a:lvl9pPr marL="3657600" indent="0" algn="ctr">
              <a:buNone/>
              <a:defRPr lang="ru-MO" sz="1600"/>
            </a:lvl9pPr>
          </a:lstStyle>
          <a:p>
            <a:pPr rtl="0"/>
            <a:r>
              <a:rPr lang="ru-RU" noProof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84253743"/>
      </p:ext>
    </p:extLst>
  </p:cSld>
  <p:clrMapOvr>
    <a:masterClrMapping/>
  </p:clrMapOvr>
  <p:hf hdr="0" ft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AC6CA6E-C1AB-4B24-80C7-A4B12640B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EFB41-7AD3-4519-95E7-416BFA1AE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C35C8AF3-79E7-17ED-9EB4-3006B31E422C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875A76CC-ED26-C4F7-5AB6-59D1A4C4A7F2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DEDC48-AA67-6FC9-FF0E-CD3CB49A50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868679"/>
            <a:ext cx="10972800" cy="1572768"/>
          </a:xfrm>
        </p:spPr>
        <p:txBody>
          <a:bodyPr lIns="91440" tIns="182880" rIns="91440" bIns="0" rtlCol="0"/>
          <a:lstStyle>
            <a:lvl1pPr algn="ctr">
              <a:lnSpc>
                <a:spcPct val="90000"/>
              </a:lnSpc>
              <a:defRPr lang="ru-MO" sz="4800" spc="400" baseline="0"/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624363428"/>
      </p:ext>
    </p:extLst>
  </p:cSld>
  <p:clrMapOvr>
    <a:masterClrMapping/>
  </p:clrMapOvr>
  <p:hf hdr="0" ft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4121524"/>
      </p:ext>
    </p:extLst>
  </p:cSld>
  <p:clrMapOvr>
    <a:masterClrMapping/>
  </p:clrMapOvr>
  <p:hf hdr="0" ft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5BD6A3-F987-4FCC-A6EF-2EF0D33C08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rtlCol="0" anchor="b"/>
          <a:lstStyle>
            <a:lvl1pPr>
              <a:defRPr lang="ru-MO" sz="3200">
                <a:latin typeface="+mj-lt"/>
              </a:defRPr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3F06A0-63CE-4272-B90E-4F20296BFBE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 rtlCol="0"/>
          <a:lstStyle>
            <a:lvl1pPr>
              <a:defRPr lang="ru-MO" sz="3200"/>
            </a:lvl1pPr>
            <a:lvl2pPr>
              <a:defRPr lang="ru-MO" sz="2800"/>
            </a:lvl2pPr>
            <a:lvl3pPr>
              <a:defRPr lang="ru-MO" sz="2400"/>
            </a:lvl3pPr>
            <a:lvl4pPr>
              <a:defRPr lang="ru-MO" sz="2000"/>
            </a:lvl4pPr>
            <a:lvl5pPr>
              <a:defRPr lang="ru-MO" sz="2000"/>
            </a:lvl5pPr>
            <a:lvl6pPr>
              <a:defRPr lang="ru-MO" sz="2000"/>
            </a:lvl6pPr>
            <a:lvl7pPr>
              <a:defRPr lang="ru-MO" sz="2000"/>
            </a:lvl7pPr>
            <a:lvl8pPr>
              <a:defRPr lang="ru-MO" sz="2000"/>
            </a:lvl8pPr>
            <a:lvl9pPr>
              <a:defRPr lang="ru-MO" sz="2000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8467220-06E3-427A-B4D3-9B0030E09DBB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 rtlCol="0"/>
          <a:lstStyle>
            <a:lvl1pPr marL="0" indent="0">
              <a:buNone/>
              <a:defRPr lang="ru-MO" sz="1600"/>
            </a:lvl1pPr>
            <a:lvl2pPr marL="457200" indent="0">
              <a:buNone/>
              <a:defRPr lang="ru-MO" sz="1400"/>
            </a:lvl2pPr>
            <a:lvl3pPr marL="914400" indent="0">
              <a:buNone/>
              <a:defRPr lang="ru-MO" sz="1200"/>
            </a:lvl3pPr>
            <a:lvl4pPr marL="1371600" indent="0">
              <a:buNone/>
              <a:defRPr lang="ru-MO" sz="1000"/>
            </a:lvl4pPr>
            <a:lvl5pPr marL="1828800" indent="0">
              <a:buNone/>
              <a:defRPr lang="ru-MO" sz="1000"/>
            </a:lvl5pPr>
            <a:lvl6pPr marL="2286000" indent="0">
              <a:buNone/>
              <a:defRPr lang="ru-MO" sz="1000"/>
            </a:lvl6pPr>
            <a:lvl7pPr marL="2743200" indent="0">
              <a:buNone/>
              <a:defRPr lang="ru-MO" sz="1000"/>
            </a:lvl7pPr>
            <a:lvl8pPr marL="3200400" indent="0">
              <a:buNone/>
              <a:defRPr lang="ru-MO" sz="1000"/>
            </a:lvl8pPr>
            <a:lvl9pPr marL="3657600" indent="0">
              <a:buNone/>
              <a:defRPr lang="ru-MO" sz="1000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AEF53B-C85C-47DB-ADE4-C1D9FA682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FD4FD38-14E5-4C36-B948-8BF3F794E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754AE8D-13E4-BDDA-7C36-A9E08FD0A0E8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6CE37136-8479-8CDC-7EEB-030C1A8151EF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2632173"/>
      </p:ext>
    </p:extLst>
  </p:cSld>
  <p:clrMapOvr>
    <a:masterClrMapping/>
  </p:clrMapOvr>
  <p:hf hdr="0" ft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308F2A-1C19-4116-80DF-E24EDDF283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rtlCol="0" anchor="b"/>
          <a:lstStyle>
            <a:lvl1pPr>
              <a:defRPr lang="ru-MO" sz="3200">
                <a:latin typeface="+mj-lt"/>
              </a:defRPr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8A489A7-7CA6-4CC9-B634-FCB2E102C6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/>
          <a:lstStyle>
            <a:lvl1pPr marL="0" indent="0">
              <a:buNone/>
              <a:defRPr lang="ru-MO" sz="3200"/>
            </a:lvl1pPr>
            <a:lvl2pPr marL="457200" indent="0">
              <a:buNone/>
              <a:defRPr lang="ru-MO" sz="2800"/>
            </a:lvl2pPr>
            <a:lvl3pPr marL="914400" indent="0">
              <a:buNone/>
              <a:defRPr lang="ru-MO" sz="2400"/>
            </a:lvl3pPr>
            <a:lvl4pPr marL="1371600" indent="0">
              <a:buNone/>
              <a:defRPr lang="ru-MO" sz="2000"/>
            </a:lvl4pPr>
            <a:lvl5pPr marL="1828800" indent="0">
              <a:buNone/>
              <a:defRPr lang="ru-MO" sz="2000"/>
            </a:lvl5pPr>
            <a:lvl6pPr marL="2286000" indent="0">
              <a:buNone/>
              <a:defRPr lang="ru-MO" sz="2000"/>
            </a:lvl6pPr>
            <a:lvl7pPr marL="2743200" indent="0">
              <a:buNone/>
              <a:defRPr lang="ru-MO" sz="2000"/>
            </a:lvl7pPr>
            <a:lvl8pPr marL="3200400" indent="0">
              <a:buNone/>
              <a:defRPr lang="ru-MO" sz="2000"/>
            </a:lvl8pPr>
            <a:lvl9pPr marL="3657600" indent="0">
              <a:buNone/>
              <a:defRPr lang="ru-MO" sz="2000"/>
            </a:lvl9pPr>
          </a:lstStyle>
          <a:p>
            <a:pPr rtl="0"/>
            <a:r>
              <a:rPr lang="ru-RU" noProof="0"/>
              <a:t>Вставка рисунка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DF5F80D-1DB9-4E0A-8F68-924FC1C9C3BA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 rtlCol="0"/>
          <a:lstStyle>
            <a:lvl1pPr marL="0" indent="0">
              <a:buNone/>
              <a:defRPr lang="ru-MO" sz="1600"/>
            </a:lvl1pPr>
            <a:lvl2pPr marL="457200" indent="0">
              <a:buNone/>
              <a:defRPr lang="ru-MO" sz="1400"/>
            </a:lvl2pPr>
            <a:lvl3pPr marL="914400" indent="0">
              <a:buNone/>
              <a:defRPr lang="ru-MO" sz="1200"/>
            </a:lvl3pPr>
            <a:lvl4pPr marL="1371600" indent="0">
              <a:buNone/>
              <a:defRPr lang="ru-MO" sz="1000"/>
            </a:lvl4pPr>
            <a:lvl5pPr marL="1828800" indent="0">
              <a:buNone/>
              <a:defRPr lang="ru-MO" sz="1000"/>
            </a:lvl5pPr>
            <a:lvl6pPr marL="2286000" indent="0">
              <a:buNone/>
              <a:defRPr lang="ru-MO" sz="1000"/>
            </a:lvl6pPr>
            <a:lvl7pPr marL="2743200" indent="0">
              <a:buNone/>
              <a:defRPr lang="ru-MO" sz="1000"/>
            </a:lvl7pPr>
            <a:lvl8pPr marL="3200400" indent="0">
              <a:buNone/>
              <a:defRPr lang="ru-MO" sz="1000"/>
            </a:lvl8pPr>
            <a:lvl9pPr marL="3657600" indent="0">
              <a:buNone/>
              <a:defRPr lang="ru-MO" sz="1000"/>
            </a:lvl9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DA4DA3-10C7-48A6-9B15-38222B8CA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584E7EE-5B3B-427E-9807-020AEF8C7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rtlCol="0"/>
          <a:lstStyle>
            <a:defPPr>
              <a:defRPr lang="ru-MO"/>
            </a:def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1DC6EFE9-BD9C-6124-823A-BD1C488321D2}"/>
              </a:ext>
            </a:extLst>
          </p:cNvPr>
          <p:cNvCxnSpPr>
            <a:cxnSpLocks/>
          </p:cNvCxnSpPr>
          <p:nvPr/>
        </p:nvCxnSpPr>
        <p:spPr>
          <a:xfrm>
            <a:off x="5251048" y="868101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21B53473-DF27-C657-627F-ED66976E076B}"/>
              </a:ext>
            </a:extLst>
          </p:cNvPr>
          <p:cNvCxnSpPr>
            <a:cxnSpLocks/>
          </p:cNvCxnSpPr>
          <p:nvPr/>
        </p:nvCxnSpPr>
        <p:spPr>
          <a:xfrm>
            <a:off x="5251048" y="5995687"/>
            <a:ext cx="168990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7427704"/>
      </p:ext>
    </p:extLst>
  </p:cSld>
  <p:clrMapOvr>
    <a:masterClrMapping/>
  </p:clrMapOvr>
  <p:hf hdr="0" ft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419567A-39E2-4845-B749-C7BB3628B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35A4F09-3C96-4E1F-B1F1-2F41328A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4E8D2A-E03A-43A5-B561-4CA49DBC6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8F2BA0-882D-446C-A94F-184DE461E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C28E2D-1CB9-41D9-9837-34DDADCBF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566173"/>
      </p:ext>
    </p:extLst>
  </p:cSld>
  <p:clrMapOvr>
    <a:masterClrMapping/>
  </p:clrMapOvr>
  <p:hf hdr="0" ft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3CDD23-AF0B-47ED-9DDD-C1A06B0636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319320-E9F6-44D1-8917-030314DD5B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D9BA5D2-BA28-45F3-ACC5-31C4A5778D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F70838-EC21-40F6-98BC-6F420B83E5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B9A514-B50B-4DC3-82D1-BEDE80685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6558839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6345302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82362" y="0"/>
            <a:ext cx="3598146" cy="507153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1" y="2709052"/>
            <a:ext cx="6345301" cy="2362481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3256626"/>
      </p:ext>
    </p:extLst>
  </p:cSld>
  <p:clrMapOvr>
    <a:masterClrMapping/>
  </p:clrMapOvr>
  <p:hf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419567A-39E2-4845-B749-C7BB3628B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35A4F09-3C96-4E1F-B1F1-2F41328A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4E8D2A-E03A-43A5-B561-4CA49DBC6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8F2BA0-882D-446C-A94F-184DE461E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C28E2D-1CB9-41D9-9837-34DDADCBF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4561009"/>
      </p:ext>
    </p:extLst>
  </p:cSld>
  <p:clrMapOvr>
    <a:masterClrMapping/>
  </p:clrMapOvr>
  <p:hf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580AEC-F74A-42DA-885C-3F28C2F065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BB17F95-4052-4B7D-A8FF-CE7DD37FC8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1F5EA90-090A-42E6-AF39-FE6BB014C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F53417-41F2-4924-9349-1D9BE8199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F8E2718-24DF-4552-9D1C-F2DF1D65AF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0587640"/>
      </p:ext>
    </p:extLst>
  </p:cSld>
  <p:clrMapOvr>
    <a:masterClrMapping/>
  </p:clrMapOvr>
  <p:hf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97F4AF-652A-43B6-95DA-AE4733EAAC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9F62B3-57BF-432D-B510-E51E07D80A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2B7DD10-386A-4C38-9758-4FB3BC52C2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D85CCB5-08A1-4335-9F8B-2219DC5CB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C11073F-A325-4A53-BC28-3D57C10E8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38AB558-4BE7-4957-9EE3-A5E65F10D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8360402"/>
      </p:ext>
    </p:extLst>
  </p:cSld>
  <p:clrMapOvr>
    <a:masterClrMapping/>
  </p:clrMapOvr>
  <p:hf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475DF-F3AB-4887-B21B-19CE91B57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95F0E2-0FC5-42AC-BCDD-9EA0EB3690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2934FED-E315-4896-8BBB-FA4882643A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9FBA486-EA6C-4DB1-BBD3-B18A2530CDE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E4FBD8D-4297-4A1E-82E6-E4A800CFD3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E00D52B-2A39-4CEB-8024-96C9CF4301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5BBD748C-2445-4B58-8757-0593083C8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4A82F6B-6687-454F-875D-C3F4E1FCD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1028029"/>
      </p:ext>
    </p:extLst>
  </p:cSld>
  <p:clrMapOvr>
    <a:masterClrMapping/>
  </p:clrMapOvr>
  <p:hf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BA73EA-6C15-4318-BBE6-0F1DCEF47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D96083A-1642-4828-BADC-B0C16BCF0C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D25B752-8C1C-4DED-B8EF-5B1EFCA93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3C7BD89-D944-4C84-9564-12CC71EA3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396276"/>
      </p:ext>
    </p:extLst>
  </p:cSld>
  <p:clrMapOvr>
    <a:masterClrMapping/>
  </p:clrMapOvr>
  <p:hf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CE30221A-00D3-413D-A544-EA7FF27A1E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84FEE62-9F7C-4D05-A877-4BFDC20E6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A49B425-0028-4793-9DF9-C66DFE1BA6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A888D-2FF1-41C0-9CD7-1EC701E55B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5468007"/>
      </p:ext>
    </p:extLst>
  </p:cSld>
  <p:clrMapOvr>
    <a:masterClrMapping/>
  </p:clrMapOvr>
  <p:hf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7B5E77-FEF2-4E3E-A75A-C8864A6FF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1880A32-665D-47CB-8603-BB4AE105A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855BB6-C936-4022-823F-FAC8379C8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50DDE46-22B1-40E3-9C2B-33C226661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2BCBEE0-0054-4549-9163-ABA5E7D3A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7D68FC2-791F-4533-98FF-341510723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2975554"/>
      </p:ext>
    </p:extLst>
  </p:cSld>
  <p:clrMapOvr>
    <a:masterClrMapping/>
  </p:clrMapOvr>
  <p:hf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3DB311-985C-467D-97EC-7D34294A78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0EB5FF8-7343-46B9-A782-22785B39E5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08D2726-2C21-4C5E-A09C-3A83F797DF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6704FF6-2E42-483A-86CB-CC661F065A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59C5721-CE6F-4FFC-B7A2-DF85E38608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9F5DE64-86DE-4E84-B100-C13DCD7D5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9580436"/>
      </p:ext>
    </p:extLst>
  </p:cSld>
  <p:clrMapOvr>
    <a:masterClrMapping/>
  </p:clrMapOvr>
  <p:hf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677ED0-B0E9-46F1-AD7B-ABE4CE5B78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125F80F-652D-43BA-BEA4-C6A730502B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C7AC06-371D-4A8D-846D-8B1D01475E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05D226-5FE1-461C-B5C3-BB325263D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9019D7D-B00F-4364-AEE5-1006B7473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0833655"/>
      </p:ext>
    </p:extLst>
  </p:cSld>
  <p:clrMapOvr>
    <a:masterClrMapping/>
  </p:clrMapOvr>
  <p:hf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8B0B791-4528-4145-BE35-2449E0B4A3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32E8F1F-669C-4410-AB0F-B55C51D381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FAA312F-82D9-4C15-BFED-53E03B0DC5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4DE6A-B6F9-4217-9D6D-29583FA8DE9E}" type="datetimeFigureOut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98AB98-A569-497E-B317-E94B7A22E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0FBEB89-283E-4106-BAC9-43A0E7BC4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954451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slideLayout" Target="../slideLayouts/slideLayout51.xml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19" Type="http://schemas.openxmlformats.org/officeDocument/2006/relationships/image" Target="../media/image8.png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theme" Target="../theme/theme4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19" Type="http://schemas.openxmlformats.org/officeDocument/2006/relationships/image" Target="../media/image9.png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18" Type="http://schemas.openxmlformats.org/officeDocument/2006/relationships/slideLayout" Target="../slideLayouts/slideLayout86.xml"/><Relationship Id="rId3" Type="http://schemas.openxmlformats.org/officeDocument/2006/relationships/slideLayout" Target="../slideLayouts/slideLayout71.xml"/><Relationship Id="rId21" Type="http://schemas.openxmlformats.org/officeDocument/2006/relationships/theme" Target="../theme/theme5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0.xml"/><Relationship Id="rId16" Type="http://schemas.openxmlformats.org/officeDocument/2006/relationships/slideLayout" Target="../slideLayouts/slideLayout84.xml"/><Relationship Id="rId20" Type="http://schemas.openxmlformats.org/officeDocument/2006/relationships/slideLayout" Target="../slideLayouts/slideLayout88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78.xml"/><Relationship Id="rId19" Type="http://schemas.openxmlformats.org/officeDocument/2006/relationships/slideLayout" Target="../slideLayouts/slideLayout87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Relationship Id="rId22" Type="http://schemas.openxmlformats.org/officeDocument/2006/relationships/image" Target="../media/image1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slideLayout" Target="../slideLayouts/slideLayout112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slideLayout" Target="../slideLayouts/slideLayout111.xml"/><Relationship Id="rId17" Type="http://schemas.openxmlformats.org/officeDocument/2006/relationships/slideLayout" Target="../slideLayouts/slideLayout116.xml"/><Relationship Id="rId2" Type="http://schemas.openxmlformats.org/officeDocument/2006/relationships/slideLayout" Target="../slideLayouts/slideLayout101.xml"/><Relationship Id="rId16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09.xml"/><Relationship Id="rId19" Type="http://schemas.openxmlformats.org/officeDocument/2006/relationships/image" Target="../media/image8.png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Relationship Id="rId14" Type="http://schemas.openxmlformats.org/officeDocument/2006/relationships/slideLayout" Target="../slideLayouts/slideLayout11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slideLayout" Target="../slideLayouts/slideLayout129.xml"/><Relationship Id="rId18" Type="http://schemas.openxmlformats.org/officeDocument/2006/relationships/theme" Target="../theme/theme8.xml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slideLayout" Target="../slideLayouts/slideLayout128.xml"/><Relationship Id="rId17" Type="http://schemas.openxmlformats.org/officeDocument/2006/relationships/slideLayout" Target="../slideLayouts/slideLayout133.xml"/><Relationship Id="rId2" Type="http://schemas.openxmlformats.org/officeDocument/2006/relationships/slideLayout" Target="../slideLayouts/slideLayout118.xml"/><Relationship Id="rId16" Type="http://schemas.openxmlformats.org/officeDocument/2006/relationships/slideLayout" Target="../slideLayouts/slideLayout132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Relationship Id="rId14" Type="http://schemas.openxmlformats.org/officeDocument/2006/relationships/slideLayout" Target="../slideLayouts/slideLayout13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36.xml"/><Relationship Id="rId7" Type="http://schemas.openxmlformats.org/officeDocument/2006/relationships/slideLayout" Target="../slideLayouts/slideLayout14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35.xml"/><Relationship Id="rId1" Type="http://schemas.openxmlformats.org/officeDocument/2006/relationships/slideLayout" Target="../slideLayouts/slideLayout134.xml"/><Relationship Id="rId6" Type="http://schemas.openxmlformats.org/officeDocument/2006/relationships/slideLayout" Target="../slideLayouts/slideLayout139.xml"/><Relationship Id="rId11" Type="http://schemas.openxmlformats.org/officeDocument/2006/relationships/slideLayout" Target="../slideLayouts/slideLayout144.xml"/><Relationship Id="rId5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43.xml"/><Relationship Id="rId4" Type="http://schemas.openxmlformats.org/officeDocument/2006/relationships/slideLayout" Target="../slideLayouts/slideLayout137.xml"/><Relationship Id="rId9" Type="http://schemas.openxmlformats.org/officeDocument/2006/relationships/slideLayout" Target="../slideLayouts/slideLayout1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rickwork-HD-R1a.jp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-25397" y="0"/>
            <a:ext cx="12005350" cy="6644081"/>
            <a:chOff x="-25397" y="0"/>
            <a:chExt cx="12005350" cy="6644081"/>
          </a:xfrm>
        </p:grpSpPr>
        <p:sp useBgFill="1">
          <p:nvSpPr>
            <p:cNvPr id="11" name="Rectangle 10"/>
            <p:cNvSpPr/>
            <p:nvPr/>
          </p:nvSpPr>
          <p:spPr>
            <a:xfrm>
              <a:off x="1" y="0"/>
              <a:ext cx="11979952" cy="6644081"/>
            </a:xfrm>
            <a:prstGeom prst="rect">
              <a:avLst/>
            </a:prstGeom>
            <a:ln>
              <a:noFill/>
            </a:ln>
            <a:effectLst>
              <a:outerShdw blurRad="98425" dist="76200" dir="4380000" algn="tl" rotWithShape="0">
                <a:srgbClr val="000000">
                  <a:alpha val="68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-25397" y="0"/>
              <a:ext cx="11773291" cy="6419514"/>
            </a:xfrm>
            <a:custGeom>
              <a:avLst/>
              <a:gdLst/>
              <a:ahLst/>
              <a:cxnLst/>
              <a:rect l="l" t="t" r="r" b="b"/>
              <a:pathLst>
                <a:path w="11773291" h="6419514">
                  <a:moveTo>
                    <a:pt x="11750059" y="0"/>
                  </a:moveTo>
                  <a:lnTo>
                    <a:pt x="11773291" y="6419514"/>
                  </a:lnTo>
                  <a:lnTo>
                    <a:pt x="0" y="6411047"/>
                  </a:lnTo>
                </a:path>
              </a:pathLst>
            </a:custGeom>
            <a:ln w="82550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1" y="5600215"/>
              <a:ext cx="11706512" cy="780581"/>
            </a:xfrm>
            <a:prstGeom prst="rect">
              <a:avLst/>
            </a:prstGeom>
            <a:gradFill flip="none" rotWithShape="1">
              <a:gsLst>
                <a:gs pos="34000">
                  <a:schemeClr val="accent1"/>
                </a:gs>
                <a:gs pos="100000">
                  <a:schemeClr val="accent1">
                    <a:lumMod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19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63396"/>
            <a:ext cx="10396883" cy="3311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98083" y="5757334"/>
            <a:ext cx="3784600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1" y="5757334"/>
            <a:ext cx="5499719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2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7121" y="5757334"/>
            <a:ext cx="907186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2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865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  <p:sldLayoutId id="2147483718" r:id="rId16"/>
    <p:sldLayoutId id="2147483719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solidFill>
            <a:schemeClr val="accent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059397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751347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8" r:id="rId12"/>
    <p:sldLayoutId id="2147483769" r:id="rId13"/>
    <p:sldLayoutId id="2147483770" r:id="rId14"/>
    <p:sldLayoutId id="2147483771" r:id="rId15"/>
    <p:sldLayoutId id="2147483772" r:id="rId16"/>
    <p:sldLayoutId id="2147483773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060706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  <p:sldLayoutId id="2147483787" r:id="rId13"/>
    <p:sldLayoutId id="2147483788" r:id="rId14"/>
    <p:sldLayoutId id="2147483789" r:id="rId15"/>
    <p:sldLayoutId id="2147483790" r:id="rId16"/>
    <p:sldLayoutId id="2147483791" r:id="rId17"/>
  </p:sldLayoutIdLst>
  <p:hf hdr="0" ftr="0" dt="0"/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 descr="Образец фона&#10;&#10;Автоматически созданное описание">
            <a:extLst>
              <a:ext uri="{FF2B5EF4-FFF2-40B4-BE49-F238E27FC236}">
                <a16:creationId xmlns:a16="http://schemas.microsoft.com/office/drawing/2014/main" id="{E020D11E-3FF2-1E7F-038B-4F9534916FEB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98F9AA-2C87-421D-97C1-B4248DFDC2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660127"/>
            <a:ext cx="11430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MO"/>
            </a:def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E98FC63-C8D2-4CE6-A3F1-EE8ED24590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3104752"/>
            <a:ext cx="11430000" cy="2092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MO"/>
            </a:defPPr>
          </a:lstStyle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567522-C3B6-46EB-A361-BEC2510B00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11575"/>
            <a:ext cx="4114800" cy="8565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>
              <a:defRPr lang="ru-MO" sz="1200" b="1" i="0" spc="200" baseline="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DC57CF0-034F-450D-937C-718D5AF1A0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038600" y="6006546"/>
            <a:ext cx="4114800" cy="8514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>
              <a:defRPr lang="ru-MO" sz="1200" b="1" i="0" spc="200" baseline="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8805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  <p:sldLayoutId id="2147483811" r:id="rId19"/>
    <p:sldLayoutId id="2147483812" r:id="rId2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ru-MO" sz="4400" b="1" i="0" kern="1200" cap="all" spc="400" baseline="0">
          <a:solidFill>
            <a:schemeClr val="tx1"/>
          </a:solidFill>
          <a:latin typeface="+mj-lt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ru-MO" sz="2800" b="0" i="0" kern="1200" spc="50" baseline="0">
          <a:solidFill>
            <a:schemeClr val="tx1"/>
          </a:solidFill>
          <a:latin typeface="+mn-lt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2400" b="0" i="0" kern="1200" spc="50" baseline="0">
          <a:solidFill>
            <a:schemeClr val="tx1"/>
          </a:solidFill>
          <a:latin typeface="+mn-lt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2000" b="0" i="0" kern="1200" spc="50" baseline="0">
          <a:solidFill>
            <a:schemeClr val="tx1"/>
          </a:solidFill>
          <a:latin typeface="+mn-lt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b="0" i="0" kern="1200" spc="50" baseline="0">
          <a:solidFill>
            <a:schemeClr val="tx1"/>
          </a:solidFill>
          <a:latin typeface="+mn-lt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b="0" i="0" kern="1200" spc="50" baseline="0">
          <a:solidFill>
            <a:schemeClr val="tx1"/>
          </a:solidFill>
          <a:latin typeface="+mn-lt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MO"/>
      </a:defPPr>
      <a:lvl1pPr marL="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ru-MO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D6BBC6-2FA2-401A-86A5-F71A61E24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85F880B-784C-4801-B295-FE9A739535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D277A34-D350-459F-B2DD-E87826FBB4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EBC8E7-2DA6-4124-98CD-93C02CBF98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9965E01-8061-4B96-9231-508423B774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94401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663015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50" r:id="rId1"/>
    <p:sldLayoutId id="2147483851" r:id="rId2"/>
    <p:sldLayoutId id="2147483852" r:id="rId3"/>
    <p:sldLayoutId id="2147483853" r:id="rId4"/>
    <p:sldLayoutId id="2147483854" r:id="rId5"/>
    <p:sldLayoutId id="2147483855" r:id="rId6"/>
    <p:sldLayoutId id="2147483856" r:id="rId7"/>
    <p:sldLayoutId id="2147483857" r:id="rId8"/>
    <p:sldLayoutId id="2147483858" r:id="rId9"/>
    <p:sldLayoutId id="2147483859" r:id="rId10"/>
    <p:sldLayoutId id="2147483860" r:id="rId11"/>
    <p:sldLayoutId id="2147483861" r:id="rId12"/>
    <p:sldLayoutId id="2147483862" r:id="rId13"/>
    <p:sldLayoutId id="2147483863" r:id="rId14"/>
    <p:sldLayoutId id="2147483864" r:id="rId15"/>
    <p:sldLayoutId id="2147483865" r:id="rId16"/>
    <p:sldLayoutId id="2147483866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54573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68" r:id="rId1"/>
    <p:sldLayoutId id="2147483869" r:id="rId2"/>
    <p:sldLayoutId id="2147483870" r:id="rId3"/>
    <p:sldLayoutId id="2147483871" r:id="rId4"/>
    <p:sldLayoutId id="2147483872" r:id="rId5"/>
    <p:sldLayoutId id="2147483873" r:id="rId6"/>
    <p:sldLayoutId id="2147483874" r:id="rId7"/>
    <p:sldLayoutId id="2147483875" r:id="rId8"/>
    <p:sldLayoutId id="2147483876" r:id="rId9"/>
    <p:sldLayoutId id="2147483877" r:id="rId10"/>
    <p:sldLayoutId id="2147483878" r:id="rId11"/>
    <p:sldLayoutId id="2147483879" r:id="rId12"/>
    <p:sldLayoutId id="2147483880" r:id="rId13"/>
    <p:sldLayoutId id="2147483881" r:id="rId14"/>
    <p:sldLayoutId id="2147483882" r:id="rId15"/>
    <p:sldLayoutId id="2147483883" r:id="rId16"/>
    <p:sldLayoutId id="2147483884" r:id="rId17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D6BBC6-2FA2-401A-86A5-F71A61E24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85F880B-784C-4801-B295-FE9A739535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D277A34-D350-459F-B2DD-E87826FBB4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9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EBC8E7-2DA6-4124-98CD-93C02CBF98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9965E01-8061-4B96-9231-508423B774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602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6" r:id="rId1"/>
    <p:sldLayoutId id="2147483887" r:id="rId2"/>
    <p:sldLayoutId id="2147483888" r:id="rId3"/>
    <p:sldLayoutId id="2147483889" r:id="rId4"/>
    <p:sldLayoutId id="2147483890" r:id="rId5"/>
    <p:sldLayoutId id="2147483891" r:id="rId6"/>
    <p:sldLayoutId id="2147483892" r:id="rId7"/>
    <p:sldLayoutId id="2147483893" r:id="rId8"/>
    <p:sldLayoutId id="2147483894" r:id="rId9"/>
    <p:sldLayoutId id="2147483895" r:id="rId10"/>
    <p:sldLayoutId id="2147483896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gif"/><Relationship Id="rId5" Type="http://schemas.openxmlformats.org/officeDocument/2006/relationships/image" Target="../media/image39.png"/><Relationship Id="rId4" Type="http://schemas.openxmlformats.org/officeDocument/2006/relationships/image" Target="../media/image3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5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4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10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png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2.png"/><Relationship Id="rId4" Type="http://schemas.openxmlformats.org/officeDocument/2006/relationships/image" Target="../media/image5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1EA9F5-9BFD-4CB0-AE36-3EA507497F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88419"/>
            <a:ext cx="9144000" cy="1681163"/>
          </a:xfrm>
        </p:spPr>
        <p:txBody>
          <a:bodyPr>
            <a:normAutofit fontScale="90000"/>
          </a:bodyPr>
          <a:lstStyle/>
          <a:p>
            <a:r>
              <a:rPr lang="ru-RU" dirty="0"/>
              <a:t>Цифровые виды модуляции: нелинейные виды амплитуд</a:t>
            </a:r>
          </a:p>
        </p:txBody>
      </p:sp>
    </p:spTree>
    <p:extLst>
      <p:ext uri="{BB962C8B-B14F-4D97-AF65-F5344CB8AC3E}">
        <p14:creationId xmlns:p14="http://schemas.microsoft.com/office/powerpoint/2010/main" val="8936785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47AE6A-D856-41BD-866B-CBB5068967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22375" y="-334481"/>
            <a:ext cx="10131425" cy="1456267"/>
          </a:xfrm>
        </p:spPr>
        <p:txBody>
          <a:bodyPr/>
          <a:lstStyle/>
          <a:p>
            <a:pPr algn="ctr"/>
            <a:r>
              <a:rPr lang="ru-RU" dirty="0"/>
              <a:t>Частотные виды модуляции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:a16="http://schemas.microsoft.com/office/drawing/2014/main" id="{43A4E3D3-F79C-4518-93F6-89660B0E50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135" y="748217"/>
            <a:ext cx="11727730" cy="4668674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sz="3200" dirty="0"/>
              <a:t>Частотная модуляция является видом цифровой модуляции с нелинейной амплитудой, следовательно для сигналов с частотной модуляцией может не выполняться принцип суперпозиции</a:t>
            </a:r>
          </a:p>
          <a:p>
            <a:pPr algn="just"/>
            <a:r>
              <a:rPr lang="ru-RU" sz="3200" dirty="0"/>
              <a:t>Соотношение между спектром модулирующего сигнала и спектром модулированного колебания нелинейное</a:t>
            </a:r>
          </a:p>
          <a:p>
            <a:pPr algn="just"/>
            <a:r>
              <a:rPr lang="ru-RU" sz="3200" dirty="0"/>
              <a:t>Типы цифровой модуляции с нелинейной амплитудой: </a:t>
            </a:r>
            <a:r>
              <a:rPr lang="en-US" sz="3200" dirty="0"/>
              <a:t>FSK, MSK, </a:t>
            </a:r>
            <a:r>
              <a:rPr lang="ru-RU" sz="3200" dirty="0"/>
              <a:t>частотная модуляция с ограниченным спектром, </a:t>
            </a:r>
            <a:r>
              <a:rPr lang="en-US" sz="3200" dirty="0"/>
              <a:t>OFDM-</a:t>
            </a:r>
            <a:r>
              <a:rPr lang="ru-RU" sz="3200" dirty="0"/>
              <a:t>модуляции</a:t>
            </a:r>
          </a:p>
          <a:p>
            <a:pPr algn="just"/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88AEB01-7E0D-4BB3-A365-8DA780424B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2</a:t>
            </a:fld>
            <a:endParaRPr lang="ru-RU"/>
          </a:p>
        </p:txBody>
      </p:sp>
      <p:pic>
        <p:nvPicPr>
          <p:cNvPr id="4098" name="Picture 2" descr="Частотная модуляция (ЧМ) - ЭЛИКС">
            <a:extLst>
              <a:ext uri="{FF2B5EF4-FFF2-40B4-BE49-F238E27FC236}">
                <a16:creationId xmlns:a16="http://schemas.microsoft.com/office/drawing/2014/main" id="{E52551BE-866E-48D6-AE20-CF860210077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4489" y="4629150"/>
            <a:ext cx="57150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520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42FDAD-12DD-40F1-B4F7-2A0AF77338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0628" y="37720"/>
            <a:ext cx="10515600" cy="1325563"/>
          </a:xfrm>
        </p:spPr>
        <p:txBody>
          <a:bodyPr/>
          <a:lstStyle/>
          <a:p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Двоичная частотная модуляция (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</a:rPr>
              <a:t>FSK</a:t>
            </a:r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)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40B2741-DF37-4EAD-B5FC-8F53A8F91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3</a:t>
            </a:fld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B2FFB9-E9D7-44BE-A799-C06D462735F0}"/>
              </a:ext>
            </a:extLst>
          </p:cNvPr>
          <p:cNvSpPr txBox="1"/>
          <p:nvPr/>
        </p:nvSpPr>
        <p:spPr>
          <a:xfrm>
            <a:off x="2982939" y="1127253"/>
            <a:ext cx="576914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solidFill>
                  <a:srgbClr val="002060"/>
                </a:solidFill>
              </a:rPr>
              <a:t>Синфазная и квадратурная составляющие:</a:t>
            </a:r>
          </a:p>
          <a:p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6A33A8C-A3E8-48B0-97FC-A0E02C5FD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936B7576-9216-4DA4-A905-C9B18337E8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527786"/>
              </p:ext>
            </p:extLst>
          </p:nvPr>
        </p:nvGraphicFramePr>
        <p:xfrm>
          <a:off x="2561139" y="1678572"/>
          <a:ext cx="6612744" cy="437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r:id="rId3" imgW="3683000" imgH="241300" progId="Equation.3">
                  <p:embed/>
                </p:oleObj>
              </mc:Choice>
              <mc:Fallback>
                <p:oleObj r:id="rId3" imgW="3683000" imgH="241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139" y="1678572"/>
                        <a:ext cx="6612744" cy="437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3A8FE39A-9EED-4740-9EC0-40AB165C03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93971" y="3710606"/>
            <a:ext cx="3248522" cy="297591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5C61A49-E727-46D7-B12B-D634893E2648}"/>
              </a:ext>
            </a:extLst>
          </p:cNvPr>
          <p:cNvSpPr txBox="1"/>
          <p:nvPr/>
        </p:nvSpPr>
        <p:spPr>
          <a:xfrm>
            <a:off x="3723590" y="2283130"/>
            <a:ext cx="4287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solidFill>
                  <a:srgbClr val="002060"/>
                </a:solidFill>
              </a:rPr>
              <a:t>Многопозиционная модуляция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6854ED6-6F9E-4AEA-96AC-8318E1430C7A}"/>
              </a:ext>
            </a:extLst>
          </p:cNvPr>
          <p:cNvSpPr txBox="1"/>
          <p:nvPr/>
        </p:nvSpPr>
        <p:spPr>
          <a:xfrm>
            <a:off x="999240" y="2768474"/>
            <a:ext cx="1026579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chemeClr val="accent4">
                    <a:lumMod val="50000"/>
                  </a:schemeClr>
                </a:solidFill>
              </a:rPr>
              <a:t>Чтобы значения частоты отличались на одинаковую величину, разность между значениями символов информационного сигнала должна быть одинаковой</a:t>
            </a:r>
          </a:p>
        </p:txBody>
      </p:sp>
      <p:pic>
        <p:nvPicPr>
          <p:cNvPr id="1044" name="Picture 20" descr="Смайлик гифки, анимированные GIF изображения смайлик - скачать гиф картинки  на GIFER">
            <a:extLst>
              <a:ext uri="{FF2B5EF4-FFF2-40B4-BE49-F238E27FC236}">
                <a16:creationId xmlns:a16="http://schemas.microsoft.com/office/drawing/2014/main" id="{BBD5FC32-D196-477E-A958-09B7DA701DE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970" y="3645567"/>
            <a:ext cx="2873604" cy="2873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0" descr="Смайлик гифки, анимированные GIF изображения смайлик - скачать гиф картинки  на GIFER">
            <a:extLst>
              <a:ext uri="{FF2B5EF4-FFF2-40B4-BE49-F238E27FC236}">
                <a16:creationId xmlns:a16="http://schemas.microsoft.com/office/drawing/2014/main" id="{E6F7AA1D-389A-4502-A691-57188453D84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472624" y="3521204"/>
            <a:ext cx="2873604" cy="2873604"/>
          </a:xfrm>
          <a:prstGeom prst="rect">
            <a:avLst/>
          </a:prstGeom>
          <a:noFill/>
          <a:effectLst>
            <a:glow rad="12700">
              <a:schemeClr val="accent1"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5935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0BBC31-E50C-44A3-8FF3-47A3924CA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хнология частотного разнесения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F010C9BD-B9F5-492E-9FDA-02B3A1F7C8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46141" y="1926300"/>
            <a:ext cx="5301294" cy="4167327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39AD641-FAA3-4FA3-A71F-2233D30F2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AA513F-96F3-45F4-B58F-5FAA2576552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73620" y="2784095"/>
            <a:ext cx="3781425" cy="245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722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473F59-472A-42AF-9D5D-CECAD844E8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60272" y="273050"/>
            <a:ext cx="10040112" cy="2387600"/>
          </a:xfrm>
        </p:spPr>
        <p:txBody>
          <a:bodyPr/>
          <a:lstStyle/>
          <a:p>
            <a:r>
              <a:rPr lang="en-US" sz="3600" dirty="0"/>
              <a:t>FDMA (Frequency Division Multiple Access)</a:t>
            </a:r>
            <a:endParaRPr lang="ru-RU" sz="3600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8C2C69B1-F1CD-477F-9851-1098F0827D53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4929" y="2272919"/>
            <a:ext cx="4714875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167D4F1-F791-48EC-A7D2-7BD1641F3E8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007100"/>
            <a:ext cx="4114800" cy="850900"/>
          </a:xfrm>
        </p:spPr>
        <p:txBody>
          <a:bodyPr/>
          <a:lstStyle/>
          <a:p>
            <a:fld id="{DB588EEF-D3FB-47DB-BAE8-79617CF8CEAA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D5A8382-7F1E-48CC-B759-757F1BDC3183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7771" y="2439606"/>
            <a:ext cx="58293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7468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4AB9A4-AE1D-4838-A5A6-B7E183D4A1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MT (Filtered Multi-Tone)</a:t>
            </a:r>
            <a:endParaRPr lang="ru-RU" dirty="0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5E194D9A-4DC0-425F-87EA-A33BA6A373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5441" y="1686949"/>
            <a:ext cx="5380952" cy="2419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4D69725-3C6E-49C0-A269-388B9C3AD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FB79BD0-19F5-4326-8804-621AECA370F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01909" y="4295873"/>
            <a:ext cx="7258680" cy="237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 descr="TWO TONE WOLF SMOKING SET, GOLD 1oz TOBACCO TIN, 2 X RIZLA PAPERS &amp; FILTERS  | eBay">
            <a:extLst>
              <a:ext uri="{FF2B5EF4-FFF2-40B4-BE49-F238E27FC236}">
                <a16:creationId xmlns:a16="http://schemas.microsoft.com/office/drawing/2014/main" id="{04BAFA9F-745F-44DE-B5E5-6359628A0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25" y="1901282"/>
            <a:ext cx="3845488" cy="3845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73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18BB0F-2F77-43D9-9E3B-CFA8E2CC69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285115"/>
            <a:ext cx="10515600" cy="1325563"/>
          </a:xfrm>
        </p:spPr>
        <p:txBody>
          <a:bodyPr/>
          <a:lstStyle/>
          <a:p>
            <a:r>
              <a:rPr lang="ru-RU" dirty="0"/>
              <a:t>Технология </a:t>
            </a:r>
            <a:r>
              <a:rPr lang="en-US" dirty="0"/>
              <a:t>OFDM</a:t>
            </a:r>
            <a:endParaRPr lang="ru-RU" dirty="0"/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D649F84B-5B29-42F6-B5FE-4DBFF6A217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818" y="869507"/>
            <a:ext cx="5630061" cy="2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ADF6859-75C9-4559-AA81-5C1E3E98B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C181625-D115-43C1-A737-A2A042EDD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4BC1AFB5-EB7B-4C9A-B163-184E5FDFE2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470781"/>
              </p:ext>
            </p:extLst>
          </p:nvPr>
        </p:nvGraphicFramePr>
        <p:xfrm>
          <a:off x="5796879" y="614375"/>
          <a:ext cx="6111875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4" imgW="8361149" imgH="3789328" progId="Visio.Drawing.11">
                  <p:embed/>
                </p:oleObj>
              </mc:Choice>
              <mc:Fallback>
                <p:oleObj r:id="rId4" imgW="8361149" imgH="37893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879" y="614375"/>
                        <a:ext cx="6111875" cy="310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utoShape 12">
            <a:extLst>
              <a:ext uri="{FF2B5EF4-FFF2-40B4-BE49-F238E27FC236}">
                <a16:creationId xmlns:a16="http://schemas.microsoft.com/office/drawing/2014/main" id="{662A5F28-2D52-49B5-A18B-1A32DA87173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7366BD8-F317-492B-AF21-474CBDE4864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067" y="3787575"/>
            <a:ext cx="4376413" cy="3087199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573ECD1E-DB85-4F2B-85AF-D04A0242B71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02960" y="3822864"/>
            <a:ext cx="5949054" cy="296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65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800" decel="100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8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8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72CC3A-B2BB-4DB6-8583-29EB8C4B90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тоговое сравн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338D232-9CB3-464E-A1BF-46C8ED629E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астотные виды модуляции позволяют использовать нелинейные усилители и имеют большую спектральную эффективность;</a:t>
            </a:r>
          </a:p>
          <a:p>
            <a:r>
              <a:rPr lang="ru-RU" dirty="0"/>
              <a:t>Неэффективна при использовании многопозиционного кодирования </a:t>
            </a:r>
          </a:p>
          <a:p>
            <a:r>
              <a:rPr lang="ru-RU" dirty="0"/>
              <a:t>Цифровая модуляция с нелинейной амплитудой в </a:t>
            </a:r>
            <a:r>
              <a:rPr lang="en-US" dirty="0"/>
              <a:t>OFDM</a:t>
            </a:r>
            <a:r>
              <a:rPr lang="ru-RU" dirty="0"/>
              <a:t>-стандарте позволяет существенно увеличить скорость передачи и позволяет сделать выбор между скоростью и помехоустойчивостью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B92F15-06C7-40F0-B082-BB6CAE8C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9094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10F3279-3D0F-4CF8-AAD1-6C41EB7FE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9</a:t>
            </a:fld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AA7AB5-623F-4F42-8F09-6670DBA4B48E}"/>
              </a:ext>
            </a:extLst>
          </p:cNvPr>
          <p:cNvSpPr txBox="1"/>
          <p:nvPr/>
        </p:nvSpPr>
        <p:spPr>
          <a:xfrm>
            <a:off x="2419109" y="594656"/>
            <a:ext cx="767401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/>
              <a:t>Спасибо за внимани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F484BE5-AA47-44D9-82F8-A551B37693A8}"/>
              </a:ext>
            </a:extLst>
          </p:cNvPr>
          <p:cNvSpPr txBox="1"/>
          <p:nvPr/>
        </p:nvSpPr>
        <p:spPr>
          <a:xfrm>
            <a:off x="3541854" y="1724628"/>
            <a:ext cx="6111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Модулируйте линейно, нелинейно не модулируйт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56EAC4-7BCB-4F3D-8A2E-2E100FE17EF0}"/>
              </a:ext>
            </a:extLst>
          </p:cNvPr>
          <p:cNvSpPr txBox="1"/>
          <p:nvPr/>
        </p:nvSpPr>
        <p:spPr>
          <a:xfrm>
            <a:off x="4479402" y="2093960"/>
            <a:ext cx="5880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Не задавайте вопросы пожалуйста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7B2C027E-CC5D-42F6-A0B6-14E06BB204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599548"/>
              </p:ext>
            </p:extLst>
          </p:nvPr>
        </p:nvGraphicFramePr>
        <p:xfrm>
          <a:off x="-38582" y="2577601"/>
          <a:ext cx="4892675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3" imgW="12494880" imgH="13866480" progId="">
                  <p:embed/>
                </p:oleObj>
              </mc:Choice>
              <mc:Fallback>
                <p:oleObj r:id="rId3" imgW="12494880" imgH="138664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8582" y="2577601"/>
                        <a:ext cx="4892675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D156FFD-E908-4224-8058-CB913066B3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14992" y="2571476"/>
            <a:ext cx="3791186" cy="3892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07385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36.jpeg"/></Relationships>
</file>

<file path=ppt/theme/theme1.xml><?xml version="1.0" encoding="utf-8"?>
<a:theme xmlns:a="http://schemas.openxmlformats.org/drawingml/2006/main" name="Главное мероприятие">
  <a:themeElements>
    <a:clrScheme name="Главное мероприятие">
      <a:dk1>
        <a:sysClr val="windowText" lastClr="000000"/>
      </a:dk1>
      <a:lt1>
        <a:sysClr val="window" lastClr="FFFFFF"/>
      </a:lt1>
      <a:dk2>
        <a:srgbClr val="424242"/>
      </a:dk2>
      <a:lt2>
        <a:srgbClr val="C8C8C8"/>
      </a:lt2>
      <a:accent1>
        <a:srgbClr val="B80E0F"/>
      </a:accent1>
      <a:accent2>
        <a:srgbClr val="A6987D"/>
      </a:accent2>
      <a:accent3>
        <a:srgbClr val="7F9A71"/>
      </a:accent3>
      <a:accent4>
        <a:srgbClr val="64969F"/>
      </a:accent4>
      <a:accent5>
        <a:srgbClr val="9B75B2"/>
      </a:accent5>
      <a:accent6>
        <a:srgbClr val="80737A"/>
      </a:accent6>
      <a:hlink>
        <a:srgbClr val="F21213"/>
      </a:hlink>
      <a:folHlink>
        <a:srgbClr val="B6A394"/>
      </a:folHlink>
    </a:clrScheme>
    <a:fontScheme name="Главное мероприятие">
      <a:maj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авное мероприятие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blipFill>
          <a:blip xmlns:r="http://schemas.openxmlformats.org/officeDocument/2006/relationships" r:embed="rId1">
            <a:duotone>
              <a:schemeClr val="phClr">
                <a:shade val="88000"/>
                <a:lumMod val="88000"/>
              </a:schemeClr>
              <a:schemeClr val="phClr"/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25400" dist="127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0"/>
        </a:gradFill>
        <a:blipFill>
          <a:blip xmlns:r="http://schemas.openxmlformats.org/officeDocument/2006/relationships" r:embed="rId2">
            <a:duotone>
              <a:schemeClr val="phClr">
                <a:shade val="48000"/>
                <a:satMod val="110000"/>
                <a:lumMod val="40000"/>
              </a:schemeClr>
              <a:schemeClr val="phClr">
                <a:tint val="90000"/>
                <a:lumMod val="10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in Event" id="{AC372BB4-D83D-411E-B849-B641926BA760}" vid="{F1EFBDE3-1A95-4E3D-81AD-1F53D65BEA01}"/>
    </a:ext>
  </a:ext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Небесная">
  <a:themeElements>
    <a:clrScheme name="Небесная">
      <a:dk1>
        <a:sysClr val="windowText" lastClr="000000"/>
      </a:dk1>
      <a:lt1>
        <a:sysClr val="window" lastClr="FFFFFF"/>
      </a:lt1>
      <a:dk2>
        <a:srgbClr val="18276C"/>
      </a:dk2>
      <a:lt2>
        <a:srgbClr val="EBEBEB"/>
      </a:lt2>
      <a:accent1>
        <a:srgbClr val="AC3EC1"/>
      </a:accent1>
      <a:accent2>
        <a:srgbClr val="477BD1"/>
      </a:accent2>
      <a:accent3>
        <a:srgbClr val="46B298"/>
      </a:accent3>
      <a:accent4>
        <a:srgbClr val="90BA4C"/>
      </a:accent4>
      <a:accent5>
        <a:srgbClr val="DD9D31"/>
      </a:accent5>
      <a:accent6>
        <a:srgbClr val="E25247"/>
      </a:accent6>
      <a:hlink>
        <a:srgbClr val="C573D2"/>
      </a:hlink>
      <a:folHlink>
        <a:srgbClr val="CCAEE8"/>
      </a:folHlink>
    </a:clrScheme>
    <a:fontScheme name="Небес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ебесная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42E5908D-19A2-46FD-89FA-638B126129EF}"/>
    </a:ext>
  </a:extLst>
</a:theme>
</file>

<file path=ppt/theme/theme3.xml><?xml version="1.0" encoding="utf-8"?>
<a:theme xmlns:a="http://schemas.openxmlformats.org/drawingml/2006/main" name="Контур">
  <a:themeElements>
    <a:clrScheme name="Контур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Контур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Контур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4.xml><?xml version="1.0" encoding="utf-8"?>
<a:theme xmlns:a="http://schemas.openxmlformats.org/drawingml/2006/main" name="След самолета">
  <a:themeElements>
    <a:clrScheme name="След самолета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След самолета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лед самолета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ppt/theme/theme5.xml><?xml version="1.0" encoding="utf-8"?>
<a:theme xmlns:a="http://schemas.openxmlformats.org/drawingml/2006/main" name="tf34316244_win32">
  <a:themeElements>
    <a:clrScheme name="Капля">
      <a:dk1>
        <a:srgbClr val="000000"/>
      </a:dk1>
      <a:lt1>
        <a:srgbClr val="FFFFFF"/>
      </a:lt1>
      <a:dk2>
        <a:srgbClr val="0065A8"/>
      </a:dk2>
      <a:lt2>
        <a:srgbClr val="E7E6E6"/>
      </a:lt2>
      <a:accent1>
        <a:srgbClr val="FDCFFD"/>
      </a:accent1>
      <a:accent2>
        <a:srgbClr val="B6DFFF"/>
      </a:accent2>
      <a:accent3>
        <a:srgbClr val="8AE3A8"/>
      </a:accent3>
      <a:accent4>
        <a:srgbClr val="A69BFB"/>
      </a:accent4>
      <a:accent5>
        <a:srgbClr val="B5C3FF"/>
      </a:accent5>
      <a:accent6>
        <a:srgbClr val="73E9C4"/>
      </a:accent6>
      <a:hlink>
        <a:srgbClr val="0563C1"/>
      </a:hlink>
      <a:folHlink>
        <a:srgbClr val="954F72"/>
      </a:folHlink>
    </a:clrScheme>
    <a:fontScheme name="Custom 2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68771600_TF34316244_Win32" id="{F23ED7DB-3505-4CCC-A23C-737A653B864F}" vid="{EE05B8AF-BDE5-44BA-8AE4-882478C46B66}"/>
    </a:ext>
  </a:extLst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_Контур">
  <a:themeElements>
    <a:clrScheme name="Контур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Контур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Контур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8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ppt/theme/theme9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7[[fn=Главное мероприятие]]</Template>
  <TotalTime>208</TotalTime>
  <Words>169</Words>
  <Application>Microsoft Office PowerPoint</Application>
  <PresentationFormat>Широкоэкранный</PresentationFormat>
  <Paragraphs>28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9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28" baseType="lpstr">
      <vt:lpstr>Arial</vt:lpstr>
      <vt:lpstr>Bookman Old Style</vt:lpstr>
      <vt:lpstr>Calibri</vt:lpstr>
      <vt:lpstr>Calibri Light</vt:lpstr>
      <vt:lpstr>Century Gothic</vt:lpstr>
      <vt:lpstr>Impact</vt:lpstr>
      <vt:lpstr>Rockwell</vt:lpstr>
      <vt:lpstr>Tw Cen MT</vt:lpstr>
      <vt:lpstr>Главное мероприятие</vt:lpstr>
      <vt:lpstr>Небесная</vt:lpstr>
      <vt:lpstr>Контур</vt:lpstr>
      <vt:lpstr>След самолета</vt:lpstr>
      <vt:lpstr>tf34316244_win32</vt:lpstr>
      <vt:lpstr>Тема Office</vt:lpstr>
      <vt:lpstr>1_Контур</vt:lpstr>
      <vt:lpstr>Damask</vt:lpstr>
      <vt:lpstr>1_Тема Office</vt:lpstr>
      <vt:lpstr>Equation.3</vt:lpstr>
      <vt:lpstr>Visio.Drawing.11</vt:lpstr>
      <vt:lpstr>Цифровые виды модуляции: нелинейные виды амплитуд</vt:lpstr>
      <vt:lpstr>Частотные виды модуляции</vt:lpstr>
      <vt:lpstr>Двоичная частотная модуляция (FSK)</vt:lpstr>
      <vt:lpstr>Технология частотного разнесения</vt:lpstr>
      <vt:lpstr>FDMA (Frequency Division Multiple Access)</vt:lpstr>
      <vt:lpstr>FMT (Filtered Multi-Tone)</vt:lpstr>
      <vt:lpstr>Технология OFDM</vt:lpstr>
      <vt:lpstr>Итоговое сравнение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ые виды модуляции: нелинейные виды амплитуд</dc:title>
  <dc:creator>Анастасия Величкина</dc:creator>
  <cp:lastModifiedBy>Анастасия Величкина</cp:lastModifiedBy>
  <cp:revision>22</cp:revision>
  <dcterms:created xsi:type="dcterms:W3CDTF">2023-02-26T15:46:51Z</dcterms:created>
  <dcterms:modified xsi:type="dcterms:W3CDTF">2023-03-09T20:56:34Z</dcterms:modified>
</cp:coreProperties>
</file>